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notesSlides/notesSlide2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notesSlides/notesSlide3.xml" ContentType="application/vnd.openxmlformats-officedocument.presentationml.notesSlide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notesSlides/notesSlide12.xml" ContentType="application/vnd.openxmlformats-officedocument.presentationml.notesSlide+xml"/>
  <Override PartName="/ppt/ink/ink62.xml" ContentType="application/inkml+xml"/>
  <Override PartName="/ppt/ink/ink63.xml" ContentType="application/inkml+xml"/>
  <Override PartName="/ppt/ink/ink64.xml" ContentType="application/inkml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48" r:id="rId1"/>
  </p:sldMasterIdLst>
  <p:notesMasterIdLst>
    <p:notesMasterId r:id="rId51"/>
  </p:notesMasterIdLst>
  <p:sldIdLst>
    <p:sldId id="256" r:id="rId2"/>
    <p:sldId id="257" r:id="rId3"/>
    <p:sldId id="358" r:id="rId4"/>
    <p:sldId id="302" r:id="rId5"/>
    <p:sldId id="329" r:id="rId6"/>
    <p:sldId id="330" r:id="rId7"/>
    <p:sldId id="331" r:id="rId8"/>
    <p:sldId id="332" r:id="rId9"/>
    <p:sldId id="371" r:id="rId10"/>
    <p:sldId id="373" r:id="rId11"/>
    <p:sldId id="333" r:id="rId12"/>
    <p:sldId id="334" r:id="rId13"/>
    <p:sldId id="335" r:id="rId14"/>
    <p:sldId id="336" r:id="rId15"/>
    <p:sldId id="386" r:id="rId16"/>
    <p:sldId id="337" r:id="rId17"/>
    <p:sldId id="362" r:id="rId18"/>
    <p:sldId id="338" r:id="rId19"/>
    <p:sldId id="339" r:id="rId20"/>
    <p:sldId id="340" r:id="rId21"/>
    <p:sldId id="341" r:id="rId22"/>
    <p:sldId id="342" r:id="rId23"/>
    <p:sldId id="343" r:id="rId24"/>
    <p:sldId id="344" r:id="rId25"/>
    <p:sldId id="345" r:id="rId26"/>
    <p:sldId id="346" r:id="rId27"/>
    <p:sldId id="347" r:id="rId28"/>
    <p:sldId id="348" r:id="rId29"/>
    <p:sldId id="374" r:id="rId30"/>
    <p:sldId id="349" r:id="rId31"/>
    <p:sldId id="377" r:id="rId32"/>
    <p:sldId id="378" r:id="rId33"/>
    <p:sldId id="365" r:id="rId34"/>
    <p:sldId id="364" r:id="rId35"/>
    <p:sldId id="380" r:id="rId36"/>
    <p:sldId id="379" r:id="rId37"/>
    <p:sldId id="381" r:id="rId38"/>
    <p:sldId id="369" r:id="rId39"/>
    <p:sldId id="382" r:id="rId40"/>
    <p:sldId id="384" r:id="rId41"/>
    <p:sldId id="383" r:id="rId42"/>
    <p:sldId id="385" r:id="rId43"/>
    <p:sldId id="368" r:id="rId44"/>
    <p:sldId id="370" r:id="rId45"/>
    <p:sldId id="353" r:id="rId46"/>
    <p:sldId id="354" r:id="rId47"/>
    <p:sldId id="355" r:id="rId48"/>
    <p:sldId id="356" r:id="rId49"/>
    <p:sldId id="357" r:id="rId50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94694"/>
  </p:normalViewPr>
  <p:slideViewPr>
    <p:cSldViewPr>
      <p:cViewPr varScale="1">
        <p:scale>
          <a:sx n="121" d="100"/>
          <a:sy n="121" d="100"/>
        </p:scale>
        <p:origin x="1904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12:16:04.9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 24575,'70'49'0,"-54"-40"0,46 40 0,-79-59 0,7 9 0,-8-9 0,10 9 0,1-6 0,-1 3 0,0-1 0,1-1 0,-1 5 0,0-6 0,1 6 0,2-6 0,-1 7 0,2-4 0,-1 1 0,-1 2 0,2-5 0,-3 5 0,0-5 0,5 5 0,3-2 0,6 6 0,1 1 0,3 4 0,2 4 0,0-3 0,2 2 0,-6-3 0,7 0 0,-8 0 0,4 0 0,-5-1 0,1-2 0,-4 1 0,3-5 0,-3 6 0,3-4 0,0 5 0,0-5 0,0 4 0,-2-3 0,1 0 0,-1 0 0,-1-1 0,2-2 0,-5 5 0,6-5 0,-9 5 0,4-2 0,-8 4 0,-2 2 0,0-1 0,-3 2 0,-1-3 0,3-1 0,-6 5 0,6-3 0,-3 6 0,4-6 0,0 2 0,1-3 0,-1-1 0,0 1 0,1-1 0,-1-2 0,4 1 0,-3-5 0,3 6 0,-1-3 0,-1 0 0,1 3 0,1-3 0,-3 0 0,7 3 0,-7-3 0,2 0 0,1 3 0,-3-3 0,7 4 0,-7-4 0,6-1 0,-2-3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8-31T12:41:12.6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5 0 24575,'7'0'0,"4"0"0,-2 0 0,2 0 0,1 0 0,-3 0 0,2 0 0,-3 0 0,-1 0 0,1 0 0,-1 0 0,1 0 0,-1 0 0,1 0 0,-1 0 0,0 0 0,1 0 0,0 0 0,-1 0 0,0 0 0,1 0 0,-1 0 0,0 0 0,1 0 0,-1 0 0,-6 0 0,-2 4 0,-6 0 0,0 3 0,-1 0 0,1 0 0,-1 1 0,0 0 0,-3-1 0,2 1 0,-3 0 0,5-1 0,-5 5 0,3-3 0,-2 2 0,-1-3 0,3 4 0,-3-3 0,0 3 0,3-5 0,-2 1 0,3 0 0,0-1 0,1 1 0,-1-1 0,1 1 0,-5-4 0,3 3 0,-2-4 0,3 5 0,1-4 0,-1 3 0,1-3 0,-1 3 0,4 0 0,-2-3 0,5 2 0,-6-1 0,6 2 0,-5 0 0,2 0 0,0 0 0,-3-3 0,9-1 0,-1-3 0,10 0 0,2 0 0,0 0 0,2 0 0,-6 0 0,6 0 0,-6 0 0,3 0 0,-5 0 0,1 0 0,-1 0 0,1 0 0,-1 0 0,1 0 0,-1 0 0,0 0 0,0 0 0,1 0 0,-1 0 0,5 0 0,1 0 0,-1 0 0,4 0 0,-3 0 0,-1 0 0,0 0 0,-5 0 0,1 0 0,-1 0 0,0 0 0,1 0 0,-1 0 0,0 0 0,1 0 0,-4 0 0,-1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15.50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55 0 24575,'-7'0'0,"0"0"0,0 0 0,0 0 0,-1 0 0,1 0 0,0 0 0,-3 0 0,-2 0 0,0 0 0,1 0 0,4 4 0,-1 0 0,1 0 0,-1 3 0,1-3 0,3 3 0,1 0 0,3 0 0,0 0 0,0 0 0,0 0 0,-4 1 0,3-1 0,-2 1 0,3-1 0,-3 1 0,2-1 0,-3 1 0,4-1 0,0 1 0,0-1 0,0 1 0,0-1 0,0 1 0,0 0 0,0-1 0,0 0 0,0 0 0,0 0 0,0 1 0,0-1 0,4-3 0,-3 2 0,5-5 0,-5 6 0,6-6 0,-6 5 0,5-5 0,-5 6 0,6-3 0,-3 0 0,2-1 0,1-3 0,0 0 0,1 0 0,-1 0 0,0 0 0,0 0 0,1 0 0,0 0 0,-1 0 0,1 0 0,-1 0 0,-3 0 0,-1 0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17.66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21 24575,'7'0'0,"0"0"0,1 0 0,-1 0 0,1 0 0,-1 0 0,5 0 0,-4 0 0,4 0 0,-1 0 0,-2 0 0,3 0 0,-5 0 0,5 0 0,0 0 0,1 0 0,2 0 0,-2 0 0,0 0 0,2 0 0,-2 0 0,-1 0 0,4 0 0,-7-3 0,6 2 0,-6-6 0,2 6 0,-3-2 0,-1 0 0,1 2 0,-1-6 0,-2 3 0,-2-3 0,-3 0 0,0-1 0,0 1 0,0 0 0,-3-1 0,-2 4 0,-2-3 0,-1 6 0,0-5 0,-3 1 0,2 1 0,-3 0 0,5 1 0,-1 2 0,-4-3 0,4 4 0,-4 0 0,4 0 0,1-3 0,-1 2 0,0-2 0,1 3 0,-1 0 0,1 0 0,-1 0 0,1 0 0,0 0 0,0 0 0,3 3 0,-3 1 0,3 4 0,-3-1 0,-1 1 0,0-1 0,1 1 0,-1-1 0,-4 1 0,4 0 0,-1 0 0,3-1 0,1 1 0,-2-4 0,3 3 0,1-3 0,3 3 0,0 0 0,0 0 0,0 0 0,0 0 0,0 0 0,0 1 0,0-1 0,0 1 0,0-1 0,0 0 0,3 1 0,-2-1 0,5-2 0,-1 1 0,-1-2 0,2 4 0,-1-1 0,2 1 0,1-1 0,-1-2 0,1 1 0,-1-1 0,1 2 0,-1 1 0,1-1 0,-1-3 0,1 3 0,-1-6 0,1 6 0,-1-3 0,1 0 0,-1-1 0,1-3 0,-1 0 0,1 0 0,-1 0 0,1 0 0,-1 0 0,1 0 0,-1 0 0,1 0 0,-1 0 0,1 0 0,-1 0 0,1 0 0,-1 0 0,-3 0 0,-1 0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18.65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24575,'0'0'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20.45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24575,'0'7'0,"0"4"0,0 7 0,0 0 0,0 3 0,0 0 0,0 2 0,0 0 0,0 3 0,0-8 0,0 8 0,4-4 0,-3 6 0,3-1 0,-4-4 0,0-2 0,3-4 0,-2-1 0,3-3 0,-4 3 0,3-8 0,-2 4 0,3-5 0,-4 1 0,0-1 0,3-3 0,-2-7 0,2-10 0,-3-9 0,0-11 0,0-1 0,0-6 0,0 6 0,4-5 0,2 5 0,3-1 0,-3 7 0,1 7 0,-2 4 0,0 4 0,2 1 0,-3 5 0,3 2 0,-3-1 0,3 5 0,-3-3 0,4 4 0,-1 0 0,1 0 0,-1 0 0,1 0 0,-1 0 0,1 0 0,-1 0 0,1 0 0,-1 0 0,0 0 0,0 0 0,-3 0 0,-1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22.83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16 6 24575,'-7'0'0,"-5"0"0,4 0 0,-8 0 0,8 0 0,-4 0 0,5 0 0,-1 0 0,0 0 0,1 0 0,-1 0 0,0 0 0,1 0 0,-1 0 0,4 3 0,1 1 0,-1 0 0,0 3 0,0-3 0,-3 4 0,3-1 0,-4 1 0,1-1 0,3 0 0,-3 1 0,2 3 0,-2-2 0,2 3 0,-2-5 0,6 1 0,-2-1 0,-1 1 0,4-1 0,-4 1 0,4-1 0,0 0 0,0 0 0,0 0 0,4-3 0,-4 2 0,7-5 0,-3 2 0,4-3 0,-4 4 0,3-4 0,-3 4 0,3-4 0,1 0 0,-1 0 0,1 0 0,0 0 0,-1 0 0,1 0 0,-1-4 0,1 0 0,-1-8 0,1 4 0,-3-4 0,1 5 0,-5-5 0,3 3 0,-4-3 0,3 5 0,-2-5 0,2 3 0,-3-6 0,0 6 0,4-7 0,-3 8 0,2-4 0,-3 4 0,0 1 0,0-1 0,4 1 0,-4 5 0,3 3 0,-3 6 0,0 5 0,4 0 0,1 5 0,3 4 0,1-3 0,0 8 0,4-3 0,-3-1 0,3 5 0,-1-9 0,-3 3 0,3-4 0,-4-5 0,0 0 0,0-5 0,-4 1 0,3-1 0,-7 1 0,7-4 0,-6 3 0,2-6 0,-3 2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24.27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24575,'0'7'0,"0"4"0,0 1 0,0 1 0,0 3 0,0-4 0,0 10 0,0-9 0,0 8 0,0-9 0,0 10 0,0-8 0,0 11 0,0-11 0,0 12 0,0-12 0,0 11 0,0-11 0,0 7 0,0-4 0,3-1 0,2 1 0,3 0 0,-3-1 0,2-3 0,-2 2 0,-1-2 0,3 0 0,-6 2 0,5-6 0,-5 6 0,6-2 0,-6 0 0,6-2 0,-6 1 0,6-4 0,-6 4 0,5-5 0,-5 1 0,6-1 0,-6 1 0,2 0 0,0-1 0,-2 1 0,6-4 0,-6 2 0,5-5 0,-5 6 0,6-6 0,-3 6 0,4-7 0,-1 7 0,1-6 0,-1 6 0,1-3 0,-1 0 0,1-1 0,3 1 0,-2-3 0,7 6 0,-4-6 0,1 6 0,2-6 0,-2 2 0,0-3 0,-2 0 0,-3 0 0,-1 0 0,1 0 0,-4 0 0,-1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25.42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24575,'15'0'0,"5"0"0,2 0 0,1 0 0,3 0 0,-3 0 0,4 0 0,-5 0 0,10 0 0,-8 0 0,9 0 0,-6 0 0,1 0 0,-1 0 0,-4 0 0,3 0 0,-8 0 0,-1 0 0,-1 0 0,-8 0 0,4 0 0,0 0 0,-4 0 0,4 0 0,-5 0 0,0 0 0,0 0 0,0 0 0,0 0 0,1 0 0,-4 0 0,-1 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26.80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24575,'0'11'0,"0"3"0,0-5 0,0 7 0,0-4 0,0 5 0,0-1 0,0-4 0,0-1 0,0-3 0,0-1 0,0 1 0,0-1 0,0 1 0,0-1 0,0 0 0,0 0 0,0 0 0,0 1 0,0-1 0,0 0 0,0 0 0,0 0 0,0 1 0,0-1 0,0 0 0,0 1 0,0-4 0,0-1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29.16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8 24575,'0'7'0,"0"4"0,0-2 0,0 6 0,0-6 0,0 3 0,0-1 0,0-2 0,0 6 0,0-6 0,0 6 0,0-7 0,0 3 0,0-4 0,0 1 0,0-1 0,0-6 0,0-6 0,0-3 0,0-7 0,0 7 0,0-8 0,0 7 0,4-7 0,0 4 0,4-1 0,-3 1 0,2 1 0,-3 2 0,4-3 0,-1 5 0,1-1 0,-1 0 0,1 1 0,-1 2 0,1 2 0,-4 0 0,3 2 0,-3-3 0,3 4 0,0 0 0,0 0 0,1 0 0,-1 0 0,1 0 0,-1 0 0,1 0 0,-1 0 0,1 4 0,0 0 0,-1 3 0,0 1 0,0-1 0,-2 0 0,-2 1 0,0-1 0,-2 1 0,5-1 0,-5 0 0,2 1 0,-3-1 0,0 1 0,0-1 0,0 1 0,0-1 0,0 1 0,0-1 0,4 1 0,-4 0 0,4-1 0,-4 1 0,0 3 0,0-2 0,0 2 0,0-3 0,0-1 0,0 1 0,0-1 0,0 1 0,3-4 0,-2 3 0,2-3 0,-3 3 0,3-3 0,-2-1 0,2-3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31.50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80 1 24575,'-11'0'0,"-3"0"0,1 0 0,-4 0 0,4 0 0,-2 0 0,2 0 0,0 0 0,-3 0 0,8 0 0,-8 0 0,7 0 0,-6 0 0,6 0 0,-7 0 0,8 0 0,-7 0 0,10 3 0,-2 1 0,4 4 0,-1-1 0,-1 1 0,-1 0 0,5-1 0,-6 5 0,2-4 0,1 4 0,0-5 0,4 1 0,-3-1 0,2 1 0,-2-1 0,6-3 0,1 2 0,7-5 0,2 6 0,3-6 0,6 7 0,-4-7 0,3 6 0,1-6 0,-5 3 0,5-4 0,-6 0 0,1 0 0,-4 0 0,2 0 0,-6 0 0,2 0 0,-3 0 0,-4-3 0,3-2 0,-6-2 0,2-1 0,-3 1 0,0-1 0,0 1 0,0-1 0,0 1 0,0-1 0,0 7 0,0 6 0,4 12 0,4 1 0,2 8 0,3-3 0,-4 0 0,0 3 0,-1-4 0,2 6 0,-5-6 0,2 0 0,-6-6 0,7 1 0,-7-4 0,2-2 0,-3-3 0,0-1 0,0 1 0,0-1 0,0 1 0,-3-4 0,-1-1 0,-3-3 0,-1 0 0,1 0 0,0 0 0,2 4 0,-1-3 0,5 2 0,-2-3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8-31T12:41:27.9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2 9 24575,'4'-1'0,"-1"1"0,-3 8 0,0-1 0,0 1 0,0-1 0,0 1 0,0 3 0,-3-2 0,2 6 0,-6-2 0,6 0 0,-6-2 0,3-3 0,-1-1 0,-1 1 0,1-1 0,1 1 0,-3-4 0,3-1 0,-3-3 0,-1 0 0,1 0 0,-1 0 0,-4 0 0,4 0 0,-8 0 0,3 0 0,-4 0 0,1 0 0,3-3 0,-3 2 0,4-6 0,-1 3 0,-3-5 0,7 5 0,-2-3 0,-1 6 0,3-6 0,-2 3 0,3 0 0,-4-4 0,4 4 0,-4 0 0,4 0 0,1 1 0,2-1 0,-1-1 0,5-1 0,-3 2 0,4-3 0,0-1 0,0 1 0,4 3 0,0-3 0,3 6 0,1-5 0,4 1 0,-4 1 0,8-4 0,-8 7 0,4-2 0,-5-1 0,5 3 0,-3-2 0,2 3 0,-3 0 0,-1 0 0,1 0 0,-1 0 0,1 0 0,-1 0 0,5 0 0,-4 0 0,8 0 0,-7 0 0,2 0 0,1 0 0,-4 0 0,4 0 0,-5 0 0,1 0 0,-1 0 0,1 0 0,-1 0 0,-2 0 0,-2 0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32.42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24575,'0'0'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34.81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4 258 24575,'-11'0'0,"-3"0"0,1 0 0,0 0 0,-3 0 0,8 0 0,-4 0 0,4 0 0,1 0 0,-1 0 0,1 3 0,3 1 0,1 3 0,3 5 0,0-1 0,0 6 0,0-5 0,0 3 0,0-3 0,0 1 0,0 2 0,0-7 0,0 4 0,0-5 0,0 1 0,0-1 0,0 1 0,0-1 0,0 1 0,3-4 0,1 2 0,4-5 0,-1 3 0,5-4 0,-4 0 0,4 0 0,-5 0 0,1 0 0,-1 0 0,1 0 0,0 0 0,-1 0 0,1 0 0,-1 0 0,1 0 0,-1-4 0,1-4 0,0-5 0,0-4 0,1 1 0,-5-1 0,4 0 0,-3-4 0,-1 3 0,4-4 0,-7 5 0,7-4 0,-7 3 0,3-4 0,-4 6 0,4-1 0,-3 0 0,2 0 0,-3 5 0,0 0 0,0 4 0,0 1 0,0-1 0,0 0 0,0 1 0,0 0 0,0-1 0,0 1 0,0-1 0,0 0 0,0 1 0,0-1 0,0 0 0,0 1 0,0-1 0,0 1 0,0-1 0,0 1 0,0 6 0,0 9 0,0 5 0,0 12 0,0-2 0,0 4 0,0 1 0,0-1 0,0 0 0,0 1 0,0-1 0,4 0 0,-3 1 0,3-6 0,0 0 0,-3-10 0,6 4 0,-6-7 0,3 2 0,-4-3 0,3-1 0,-2 1 0,3-1 0,-4 1 0,3-4 0,1-1 0,0-3 0,-1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36.96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51 24575,'8'0'0,"3"0"0,1 0 0,1 0 0,-1 0 0,-5 0 0,5 0 0,0 0 0,1 0 0,-2 0 0,-3 0 0,4 0 0,-4 0 0,4 0 0,-5 0 0,1-3 0,-1 2 0,1-2 0,-1 3 0,1-8 0,0 6 0,0-8 0,-1 5 0,1 1 0,-1-3 0,1 3 0,-4-3 0,2 3 0,-5-3 0,6 6 0,-7-6 0,3 3 0,-3-3 0,0 0 0,0 0 0,0-1 0,-3 1 0,2 0 0,-5 3 0,2-3 0,-4 6 0,1-6 0,-1 6 0,1-2 0,-1 3 0,4-4 0,-3 4 0,3-4 0,-4 4 0,1 0 0,-1 0 0,1 0 0,-1 0 0,0 0 0,-3 0 0,3 0 0,-4 0 0,4 0 0,1 0 0,3 3 0,1 1 0,3 3 0,0 1 0,0-1 0,0 5 0,0 0 0,0 1 0,0 2 0,0-2 0,3 4 0,-2-1 0,7 1 0,-7-4 0,6 2 0,-6-6 0,6 2 0,-3-3 0,0-1 0,3 1 0,-3-1 0,4 1 0,-1 0 0,-2-1 0,1-3 0,-2 3 0,4-6 0,-1 5 0,1-5 0,0 6 0,-1-6 0,1 2 0,-1 1 0,1-4 0,-1 4 0,-3-1 0,2-2 0,-2 2 0,3-3 0,0 0 0,-3 0 0,-1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38.27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24575,'0'15'0,"0"-4"0,0 5 0,0 1 0,0-3 0,0 7 0,0-4 0,0 1 0,0 3 0,0 1 0,0 0 0,0 6 0,0-1 0,0 0 0,0-4 0,4 3 0,1-8 0,0 8 0,2-8 0,-6 3 0,6-8 0,-6 3 0,6-4 0,-6 1 0,6-2 0,-6 1 0,2-3 0,1 2 0,-3-3 0,2-1 0,0 1 0,-2-4 0,2-1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40.21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06 7 24575,'-3'-3'0,"-1"0"0,-3 3 0,0 0 0,0 0 0,-1 0 0,1 0 0,-1 3 0,-4 1 0,4 4 0,-4 0 0,4-4 0,4 3 0,-3-3 0,7 3 0,-4 1 0,4-1 0,0 0 0,0 0 0,0 0 0,0 0 0,0 0 0,0 0 0,0 1 0,4-4 0,-4 2 0,7-2 0,-6 4 0,6-4 0,-7 3 0,7-6 0,-3 5 0,0-5 0,0 3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42.28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27 219 24575,'0'-7'0,"-4"3"0,3-3 0,-2 3 0,3-4 0,-3 1 0,-2-1 0,-2 1 0,-1-5 0,0 3 0,0-3 0,4 1 0,-3 6 0,3-6 0,-4 6 0,0-2 0,4-1 0,-3 1 0,3 2 0,-3-2 0,-1 7 0,4-7 0,-3 6 0,3-6 0,-4 3 0,0 0 0,1-3 0,-1 6 0,-4-6 0,4 6 0,-4-6 0,4 6 0,-3-6 0,2 6 0,-2-3 0,-1 0 0,3 3 0,-2-2 0,3 3 0,0 0 0,1 0 0,-1 0 0,-4 0 0,4 0 0,-3 0 0,7 3 0,0 1 0,4 3 0,0 0 0,0 1 0,0-1 0,0 0 0,0 5 0,0 0 0,0 5 0,0 0 0,0-1 0,0 1 0,0 0 0,0-1 0,4 1 0,1 0 0,3-5 0,0 4 0,4-7 0,1 3 0,-1-4 0,4 0 0,-4 0 0,10-3 0,-4 2 0,8-6 0,-8 3 0,8-4 0,-8 0 0,8 0 0,-8 0 0,8 0 0,-8 0 0,-1 0 0,-1 0 0,-8 0 0,4 0 0,-5 0 0,1 0 0,-4-4 0,-1 0 0,-3-3 0,0-1 0,0 1 0,0-1 0,0-4 0,0 4 0,0-4 0,0 5 0,0-1 0,0 7 0,0 5 0,0 4 0,0 3 0,4-4 0,0 0 0,0 1 0,3 4 0,-2 0 0,-1 5 0,3-5 0,-2 4 0,3-7 0,-4 2 0,3-3 0,-6-1 0,2 1 0,0-1 0,-2 1 0,3-4 0,-4-1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44.78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24575,'0'15'0,"0"0"0,3-2 0,6 3 0,3-4 0,10 5 0,-4-3 0,3 2 0,-4-7 0,-1 3 0,1-7 0,-8-1 0,-1-4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45.55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96 0 24575,'0'4'0,"0"0"0,0 23 0,0-9 0,0 14 0,0-13 0,0 13 0,0-15 0,0 15 0,0-8 0,0 4 0,0-2 0,0 3 0,0-1 0,0 5 0,-4-5 0,3-1 0,-7 0 0,3 1 0,-8-6 0,3 0 0,-2-6 0,0-3 0,3-1 0,-7-4 0,4 0 0,-5 1 0,4-2 0,-3 2 0,4-1 0,-10 0 0,4-3 0,-3 3 0,-1-7 0,4 2 0,-8 2 0,8-4 0,-8 3 0,8-4 0,-9 0 0,9 0 0,-3 0 0,4 0 0,0 0 0,5 0 0,0 0 0,4 0 0,1 0 0,3 0 0,1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50.07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2 1 24575,'-4'3'0,"-2"-2"0,5 5 0,-5-5 0,5 5 0,-2-2 0,3 3 0,0 0 0,0 0 0,0 0 0,0 0 0,3-4 0,1 4 0,3-3 0,1 0 0,-1 2 0,1-1 0,-1-1 0,1 2 0,-1-1 0,1-1 0,-1 3 0,1-3 0,0 0 0,-1 3 0,5-3 0,-4 0 0,4 3 0,-5-6 0,1 6 0,-1-3 0,1 0 0,-1 3 0,-3-3 0,-1 3 0,-3 0 0,0 0 0,0 0 0,0 0 0,0 1 0,0-1 0,0 0 0,0 1 0,0-1 0,0 0 0,0 1 0,-3-1 0,-1 0 0,-4 1 0,1 0 0,-4-1 0,2 1 0,-6-1 0,6-2 0,-6 2 0,6-3 0,-7 1 0,8 2 0,-4-7 0,4 4 0,1-4 0,-1 0 0,1 0 0,3 0 0,1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52.02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14 0 24575,'-8'0'0,"1"0"0,-5 0 0,4 0 0,-8 4 0,7-3 0,-2 6 0,3-3 0,-4 4 0,4 0 0,-8-4 0,7 3 0,-6-3 0,6 4 0,-3-3 0,5 1 0,-1-2 0,0 1 0,4 1 0,-3-5 0,3 6 0,0-3 0,-3 0 0,6 2 0,-2-5 0,3 3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8-31T12:41:30.4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2 124 24575,'0'7'0,"0"1"0,0 3 0,0-2 0,0 2 0,0-3 0,0-1 0,0 1 0,0-1 0,0 1 0,0-1 0,-8 1 0,6 0 0,-12 0 0,8 0 0,-5 0 0,-1 0 0,3-4 0,-2 0 0,3-1 0,-4-2 0,4 2 0,-4-3 0,4 0 0,1 0 0,-1 0 0,1 0 0,-1 0 0,0 0 0,1 0 0,-1 0 0,-4 0 0,4 0 0,-4-3 0,4-2 0,1-2 0,-1-1 0,4 0 0,-3 4 0,6-3 0,-2 3 0,0-3 0,2-1 0,-3 0 0,4 1 0,0-1 0,0 0 0,0-3 0,0 2 0,0-3 0,0 1 0,0 2 0,0-3 0,0 5 0,0-1 0,0 1 0,0-1 0,0 0 0,4 1 0,0-1 0,3 1 0,1-1 0,-1 0 0,1 1 0,-1-1 0,1 0 0,-1 4 0,1-3 0,0 3 0,-1 0 0,1 0 0,-1 4 0,0 0 0,0 0 0,0 0 0,1 0 0,-1 0 0,1 0 0,-1 0 0,0 0 0,1 0 0,-1 0 0,0 4 0,0 0 0,-2 3 0,-2 1 0,0-4 0,-2 2 0,2-2 0,1 0 0,-4 2 0,4-5 0,-4 2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54.95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08 295 24575,'-16'0'0,"-2"0"0,-5 0 0,-9 0 0,2 0 0,-10 0 0,1 0 0,-1 0 0,0 0 0,0 0 0,0 0 0,0 0 0,6 0 0,1 0 0,0 0 0,9 0 0,-8 0 0,9 0 0,4 0 0,-6 0 0,11 0 0,-3 0 0,5 0 0,0 0 0,4-3 0,-8 2 0,7-6 0,-2 3 0,3-4 0,0 1 0,1-1 0,2 1 0,2-1 0,3 0 0,0 1 0,0-1 0,0-4 0,0 4 0,0-4 0,0 5 0,0-1 0,0 0 0,0 1 0,0-1 0,3 1 0,-2-1 0,6 0 0,-3 1 0,4-5 0,-4 3 0,3-2 0,-2 3 0,2 0 0,-3-3 0,3 2 0,-6-3 0,5 8 0,-5-3 0,3 3 0,-1-4 0,-2 1 0,2 0 0,-6 6 0,-1 2 0,-4 6 0,1 1 0,-1 3 0,0-2 0,-4 6 0,3-6 0,-3 7 0,4-8 0,0 4 0,1-5 0,-1 1 0,0-1 0,4 1 0,-3-1 0,7 1 0,-7-4 0,6 3 0,-2-9 0,3 1 0,3-7 0,1 1 0,4-1 0,3 0 0,-2-4 0,7 3 0,-7-7 0,7 7 0,-7-3 0,2 4 0,-3 4 0,-1-3 0,1 3 0,-1-1 0,0 2 0,0 3 0,0 0 0,0 0 0,1 0 0,-1 0 0,1 0 0,4 0 0,-4 0 0,8 0 0,-8 0 0,4 0 0,-5 3 0,1-2 0,-1 3 0,1-1 0,0-2 0,-1 2 0,-3 0 0,3-2 0,-6 3 0,2-4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56.2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9 0 24575,'0'12'0,"0"0"0,0 9 0,0 2 0,0 4 0,0 6 0,0-4 0,0 9 0,0-9 0,0 9 0,0 3 0,0-5 0,0 8 0,0-3 0,0-5 0,0 3 0,-9-6 0,7 1 0,-7-8 0,9 4 0,0-20 0,0 10 0,0-7 0,-3 0 0,2-2 0,-3 1 0,-3-3 0,5 2 0,-5-3 0,7 0 0,0-1 0,0 1 0,-4-1 0,3 1 0,-5-4 0,5-8 0,-2-5 0,3-7 0,0-5 0,0-2 0,0-10 0,0 4 0,0-9 0,0 3 0,0 1 0,0-4 0,0 3 0,0 1 0,5-5 0,-4 23 0,3-2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58.00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7 98 24575,'-2'0'0,"0"0"0,-9 0 0,0 0 0,3 0 0,-6 0 0,6 0 0,-2 0 0,6-3 0,1-1 0,3-3 0,0-1 0,0 1 0,0-1 0,3 1 0,1-1 0,4 0 0,-1 1 0,-2-1 0,1 4 0,-1-3 0,2 6 0,1-6 0,-1 7 0,1-4 0,-1 4 0,1 0 0,-1 0 0,5 0 0,-4 0 0,4 0 0,-5 0 0,1 0 0,-1 0 0,1 0 0,-1 0 0,-3 3 0,-1 1 0,-3 3 0,0 1 0,0-1 0,0 1 0,0-1 0,0 0 0,0 0 0,0 0 0,0 1 0,0-1 0,0 0 0,0 1 0,0-1 0,-3 1 0,3-1 0,-7-3 0,3 3 0,-4-6 0,0 5 0,1-5 0,-1 6 0,0-6 0,-3 6 0,2-6 0,-7 2 0,8 1 0,-4-4 0,0 4 0,4-1 0,-4-2 0,0 2 0,7 1 0,-6-3 0,7 2 0,-4-3 0,1 0 0,-1 0 0,1 0 0,3 0 0,1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2:00.11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53 24575,'11'0'0,"-1"0"0,1 0 0,2 0 0,0 0 0,-2 0 0,-3 0 0,3 0 0,-2 0 0,6 0 0,-3 0 0,1 0 0,-2 0 0,0 0 0,-2 0 0,2 0 0,-4 0 0,1 0 0,0-8 0,-1 7 0,1-10 0,-1 6 0,1 1 0,-1-3 0,5 3 0,-4-4 0,4 3 0,-4-1 0,-1 1 0,1 1 0,-4-2 0,-1 2 0,-3-3 0,0 0 0,-3 3 0,2-3 0,-6 6 0,3-6 0,0 3 0,-3 0 0,3-3 0,-4 3 0,1-4 0,-1 4 0,1-2 0,-1 5 0,1-2 0,0 3 0,0 0 0,0 0 0,-1 0 0,1 0 0,-1 0 0,-4 0 0,4 0 0,-8 0 0,7 3 0,-6-2 0,6 6 0,-3-3 0,5 0 0,-1 3 0,4-3 0,0 3 0,4 0 0,0 1 0,0-1 0,0 1 0,0-1 0,0 1 0,0-1 0,0 1 0,0-1 0,0 5 0,0 0 0,0 5 0,0 0 0,0-5 0,0 4 0,0-7 0,0 6 0,0-2 0,0-1 0,0 0 0,0 0 0,0-4 0,0 4 0,0-5 0,0 1 0,0-1 0,0 1 0,0-1 0,4 1 0,-4-1 0,7 1 0,-3-1 0,0 0 0,-1-3 0,-3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2:02.04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83 24575,'7'0'0,"4"0"0,2 0 0,8 0 0,-3 0 0,8 0 0,-8 0 0,8 0 0,-8 0 0,8 0 0,-12 0 0,6-3 0,-7 2 0,4-11 0,-5 11 0,0-7 0,-5 1 0,1 5 0,0-6 0,-4 5 0,-1-1 0,-3-3 0,0 0 0,0 0 0,0 0 0,0 0 0,0-1 0,0 1 0,0 0 0,0-1 0,-3 1 0,-1-1 0,-4 1 0,0-1 0,1 0 0,-1 1 0,0 2 0,1-1 0,-1 5 0,1-6 0,-1 6 0,1-2 0,0 3 0,-1 0 0,1 0 0,0 0 0,0 0 0,-1 0 0,0 0 0,1 3 0,-1 1 0,1 4 0,-1-1 0,0 1 0,1-1 0,2 1 0,2-1 0,3 1 0,0-1 0,0 0 0,0 0 0,0 1 0,0-1 0,0 1 0,0 3 0,0-3 0,0 8 0,0-3 0,0 3 0,0 1 0,0 0 0,4-1 0,-3 1 0,2 0 0,1-1 0,-3-3 0,6-2 0,-6-3 0,2-1 0,1 1 0,-4 0 0,7-1 0,-3-3 0,3 2 0,0-5 0,1 6 0,-1-3 0,1 0 0,4 3 0,-4-6 0,4 6 0,-5-2 0,1-1 0,-1 2 0,1-5 0,-1 3 0,-3-1 0,3-3 0,-3 3 0,3-3 0,-3 0 0,-1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2:04.44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92 372 24575,'-7'0'0,"-5"0"0,4 0 0,-8 0 0,-7 0 0,4 0 0,-13 0 0,14 0 0,-8 0 0,8 0 0,-14 0 0,13 0 0,-8-4 0,10 7 0,0-3 0,-4 9 0,3-1 0,4 1 0,-1-1 0,9 0 0,-5 0 0,6-1 0,-1 1 0,5-1 0,-3 0 0,4 1 0,0-1 0,0 0 0,0 0 0,0 0 0,4-4 0,0 4 0,3-7 0,0 7 0,1-6 0,0 5 0,-1-5 0,1 6 0,-1-6 0,1 2 0,-1-3 0,1 0 0,3 0 0,-2 0 0,6 0 0,-2 0 0,4 0 0,-1 0 0,6 0 0,-5-4 0,5-4 0,-5-5 0,-1-4 0,1 0 0,-1 1 0,-3-1 0,4-5 0,-8 4 0,4-8 0,-4 3 0,0-4 0,0-1 0,1 1 0,-1-1 0,0 1 0,-4-1 0,3 6 0,-7-5 0,2 10 0,1-10 0,-3 9 0,3 1 0,-4 1 0,0 7 0,0-2 0,0 3 0,-3 4 0,3 4 0,-3 4 0,3 3 0,0 1 0,0 4 0,0 0 0,0 5 0,0 4 0,0 7 0,0 1 0,0 10 0,0-11 0,0 11 0,0-11 0,0 11 0,0-10 0,0 4 0,0-11 0,0 4 0,0-8 0,0 4 0,0-10 0,0 0 0,0-5 0,0 1 0,0-1 0,0 1 0,0-1 0,0-3 0,0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12:36:15.86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70 14 24575,'0'56'0,"0"-13"0,0-6 0,0-7 0,0 4 0,0 11 0,0-15 0,0 15 0,0-16 0,0 3 0,0-4 0,0-6 0,0 5 0,0-10 0,0 5 0,0-5 0,0-1 0,0 1 0,0-5 0,0 0 0,0-4 0,0 2 0,0-2 0,0 3 0,0 0 0,0-3 0,0 3 0,0 0 0,0-3 0,0 3 0,0 0 0,0-2 0,0 1 0,3 1 0,1-3 0,3 3 0,1-4 0,0 5 0,-1-4 0,2 8 0,-1-4 0,0 5 0,0-4 0,0 2 0,0-6 0,0 2 0,-1-3 0,-3 0 0,3-1 0,-3 0 0,3-33 0,1 10 0,-4-36 0,0 18 0,-4-6 0,0 0 0,0-6 0,0 5 0,0-12 0,0 12 0,0-5 0,0 6 0,0 5 0,0-3 0,0 9 0,0-4 0,0 5 0,0 1 0,0-1 0,0 6 0,0-5 0,0 5 0,0-1 0,0 1 0,0 10 0,0 0 0,0 4 0,0-2 0,0 2 0,-26 12 0,8 3 0,-30 20 0,13-6 0,-8 10 0,-3-4 0,-4 5 0,3-5 0,0-6 0,13-3 0,6-8 0,6 2 0,10-7 0,0-1 0,8-15 0,0 1 0,4-10 0,0-1 0,0 3 0,0-4 0,0 6 0,0-1 0,0 0 0,0 0 0,0 0 0,0 1 0,0-1 0,0 0 0,0 4 0,0 2 0,0 3 0,0-3 0,-13 28 0,5-11 0,-11 35 0,10-17 0,-5 32 0,3-11 0,1 20 0,0-11 0,9 0 0,-9 6 0,4-4 0,0-2 0,1-7 0,0-8 0,4 1 0,-3-6 0,4-1 0,0-10 0,0-2 0,0-8 0,0-2 0,0-3 0,0 3 0,0-3 0,0 2 0,12-6 0,3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12:36:18.80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11 896 24575,'0'-45'0,"0"-3"0,0 7 0,0 5 0,0-8 0,0-4 0,0 10 0,0-20 0,0 28 0,0-9 0,0 16 0,0 2 0,0-1 0,0 4 0,0 1 0,0-4 0,0 7 0,0-7 0,0 4 0,0 0 0,0 0 0,0 1 0,0 3 0,0 1 0,0 4 0,0-2 0,0 2 0,0-3 0,0 0 0,-4-2 0,-1-4 0,-3 0 0,-1-4 0,0 3 0,1-4 0,-1 6 0,1 3 0,4 1 0,-3 5 0,6-1 0,-6 0 0,-4 36 0,-5 1 0,-2 32 0,-3 0 0,3 1 0,-5 8 0,1-14 0,-6 10 0,5-9 0,-10 5 0,10-1 0,-8-7 0,9-7 0,-3-6 0,10-13 0,-1-7 0,6-4 0,2-4 0,1-2 0,6-3 0,-9-4 0,2-1 0,-4-15 0,5-3 0,-6-36 0,6 6 0,-3-20 0,0 11 0,4 0 0,0 0 0,-3 0 0,3 6 0,0 2 0,-3 6 0,4 0 0,-5 6 0,4 1 0,-1 10 0,2-3 0,-4 12 0,1-7 0,0 9 0,0-1 0,-1-3 0,1 7 0,4-2 0,-3 6 0,3-1 0,-7 5 0,3-3 0,-2 4 0,-1 0 0,3 4 0,-3 0 0,3 8 0,0 0 0,-5 10 0,3 6 0,-4 6 0,4 12 0,-1 2 0,5 5 0,1 8 0,5 2 0,0 6 0,0-6 0,0 4 0,0-11 0,0 5 0,0-7 0,0-7 0,0-1 0,0-12 0,0-5 0,0-8 0,0-4 0,0-5 0,0 0 0,0-5 0,0-30 0,0 12 0,0-27 0,0 22 0,0-1 0,0 0 0,0 4 0,0 2 0,0 3 0,0 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12:39:59.48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7 24575,'33'0'0,"-6"0"0,-5 0 0,-1 0 0,-3 0 0,3-7 0,-8 5 0,-1-6 0,-5 8 0,4 0 0,-3 0 0,3 0 0,-1 0 0,-2 0 0,3 0 0,0 0 0,-3 0 0,3 0 0,0 0 0,-3 0 0,3 0 0,-4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29.2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1 0 24575,'0'16'0,"0"3"0,0 3 0,0 16 0,0-12 0,0 18 0,0 11 0,0-20 0,0 30 0,0-28 0,0 17 0,0-1 0,0-5 0,0-2 0,0-12 0,0-1 0,0-5 0,0-6 0,0 4 0,0-12 0,0 7 0,0-9 0,0 1 0,0 2 0,0-6 0,0 3 0,0-5 0,0 0 0,-3-2 0,-2-2 0,-9-3 0,0 0 0,-6 0 0,4 0 0,-1 0 0,-5 0 0,4 0 0,-3 0 0,-1 4 0,4 0 0,-3 5 0,4-1 0,0 1 0,1-1 0,-1 4 0,4-3 0,-3 7 0,4-7 0,-1 2 0,1 1 0,4-3 0,0 2 0,1-3 0,-1-1 0,4 1 0,0-1 0,1 1 0,2-1 0,-2 1 0,3-1 0,0 1 0,0-1 0,0 0 0,0 0 0,0 1 0,0 3 0,0 2 0,0 4 0,0 4 0,0 2 0,0 4 0,0 0 0,0-4 0,0 3 0,4-3 0,1 4 0,3-4 0,2 3 0,2-4 0,-2 1 0,7 3 0,-3-3 0,4 4 0,0 0 0,5-3 0,-4 2 0,3-7 0,-5 2 0,0-4 0,-1-1 0,1-3 0,0 3 0,-1-7 0,-3 3 0,2-4 0,-2 0 0,4 0 0,4 1 0,-3-1 0,3 1 0,1 0 0,-4-1 0,8 1 0,-4 0 0,1-4 0,3 3 0,-3-7 0,-1 3 0,0-4 0,-5 0 0,-1 0 0,1 0 0,-1 0 0,1 0 0,0 0 0,-5 0 0,4 0 0,-3 0 0,8-8 0,-3 2 0,8-11 0,-8 4 0,8-5 0,-8 1 0,8-1 0,-8 1 0,3-1 0,-4 1 0,-4 1 0,3-1 0,-7 0 0,3 0 0,-3-4 0,-1 3 0,1-4 0,-1 1 0,1-2 0,0-4 0,0-1 0,0 1 0,0 4 0,-4-3 0,3 8 0,-8-4 0,4 5 0,-4 1 0,0-1 0,0 4 0,0 2 0,0 3 0,0 1 0,0 0 0,0-1 0,0 1 0,0-5 0,0 0 0,0-5 0,-4 0 0,0 0 0,-5 0 0,1 1 0,-1-6 0,-3 8 0,2-7 0,-2 12 0,4-6 0,0 9 0,4-5 0,-3 7 0,3 0 0,-8-3 0,3 2 0,-6-3 0,6 4 0,-7-4 0,3 4 0,1-4 0,0 3 0,4-2 0,1 6 0,-1-6 0,0 7 0,1-4 0,0 4 0,-1 0 0,1 0 0,-4 0 0,2 0 0,-2-3 0,-1 2 0,3-6 0,-7 6 0,8-5 0,-8 1 0,7 1 0,-6-4 0,6 7 0,-3-6 0,5 3 0,-1 0 0,1 1 0,0 3 0,0 0 0,0 0 0,-1 0 0,1 0 0,-5 0 0,3 0 0,-2 0 0,3 0 0,-4 0 0,4 0 0,-4 0 0,0-4 0,3 3 0,-2-3 0,3 1 0,0 2 0,1-2 0,-1-1 0,1 4 0,0-4 0,0 4 0,0 0 0,0 0 0,-1 0 0,1 0 0,-1 0 0,1 0 0,0 0 0,3-6 0,0 5 0,4-6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31.3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11'0,"0"2"0,0 8 0,0 2 0,0 4 0,0-4 0,0 3 0,0-8 0,0 8 0,0-8 0,0 3 0,0-8 0,0 7 0,0-10 0,0 6 0,0-4 0,0-4 0,0 4 0,0-5 0,0 1 0,0-1 0,0 1 0,0-1 0,0 1 0,0-1 0,0 0 0,0 5 0,0-4 0,0 4 0,0-5 0,0 1 0,0-1 0,0 1 0,6-4 0,3-1 0,11-7 0,2-1 0,23-4 0,-13-1 0,19 5 0,-17-4 0,6 8 0,0-8 0,-6 8 0,4-8 0,-3 8 0,4-8 0,7 8 0,-4-3 0,4 4 0,-6 0 0,-1 0 0,7 0 0,-4 0 0,4 0 0,0 0 0,-5 0 0,5 0 0,-6 0 0,0 0 0,0 0 0,-6 0 0,-1 0 0,-6 0 0,1 0 0,-1 0 0,0 0 0,-4 0 0,-6 0 0,-1 0 0,-8 0 0,4 0 0,-4 0 0,-1 0 0,-3 0 0,-1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33.2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24575,'7'0'0,"4"0"0,6 0 0,1 0 0,8 0 0,-8 0 0,9 0 0,-5 0 0,5 0 0,-4 0 0,3 0 0,-3 0 0,10 0 0,-4 0 0,3 0 0,1 0 0,8 0 0,0 0 0,5 0 0,-6 0 0,0 0 0,0 0 0,6 0 0,-5 0 0,11 0 0,-10 0 0,4 0 0,-6 0 0,-1 0 0,1 0 0,-6 0 0,5 0 0,-10 0 0,3 0 0,-4 0 0,-1 0 0,1 0 0,-1 0 0,-4 0 0,3 0 0,-4 0 0,1 0 0,-2 0 0,-4-4 0,0 3 0,4-2 0,-3 3 0,3 0 0,1-5 0,-4 4 0,-1-3 0,-1 1 0,-4 2 0,1-3 0,-2 4 0,-3 0 0,-1 0 0,0 0 0,-3 0 0,-1 0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45.6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11 0 24575,'7'0'0,"0"0"0,0 0 0,1 0 0,-1 0 0,1 0 0,3 0 0,-2 0 0,2 0 0,0 0 0,-2 0 0,1 0 0,-2 0 0,-1 0 0,1 0 0,-1 0 0,0 0 0,0 0 0,0 0 0,-3 3 0,-1 2 0,-3 2 0,0 0 0,0 10 0,0-4 0,0 13 0,-4 3 0,3-1 0,-4 11 0,5-5 0,0 12 0,0-5 0,0 12 0,0-6 0,0 1 0,0-2 0,0-12 0,0-1 0,0-6 0,0-4 0,0-1 0,0-10 0,0 4 0,0-8 0,0 4 0,0-5 0,0 1 0,0-1 0,0 1 0,0-1 0,0 1 0,3-4 0,10 0 0,5-4 0,27 0 0,-7 0 0,14 0 0,-13 0 0,1 0 0,0 0 0,-6 4 0,-6 0 0,-6 1 0,-6-1 0,-3-1 0,-1-2 0,-5 3 0,-3-1 0,0 0 0,-4 4 0,-4-3 0,0-1 0,-4 1 0,-3-4 0,2 4 0,-7-1 0,4 2 0,-5 3 0,-5 1 0,4-1 0,-8 1 0,3 0 0,-4 0 0,-1 0 0,1 1 0,-1-1 0,6 0 0,0-1 0,9 0 0,-2 0 0,6-3 0,-2 2 0,6-4 0,5 1 0,8-1 0,5 1 0,26 10 0,-5 7 0,18 4 0,-11 1 0,-1-6 0,0-1 0,-6-4 0,-1 3 0,-6-7 0,-8 1 0,-3-4 0,-8-4 0,-1 3 0,1-6 0,-4 5 0,-1-2 0,-6 0 0,-1-1 0,-8-3 0,-5 4 0,-6 1 0,-5 0 0,1 3 0,-6-2 0,-1 3 0,-1 1 0,2-1 0,6 1 0,-1-5 0,5 2 0,6-6 0,1 3 0,8-1 0,0 1 0,4 3 0,4 0 0,0 0 0,0 1 0,0-1 0,4 1 0,0 3 0,0-2 0,4 7 0,-7-8 0,6 8 0,-6-8 0,3 8 0,-1-7 0,-2 6 0,6-2 0,-6 8 0,3-3 0,0 8 0,-3-3 0,7 4 0,-7 1 0,7-1 0,-7 6 0,3-4 0,0 3 0,-3-4 0,7-1 0,-7 6 0,3-4 0,-4 4 0,4-6 0,-3 0 0,3 1 0,-4-1 0,0-4 0,0-2 0,0-4 0,0 4 0,0-7 0,0 6 0,0-7 0,0 4 0,0-5 0,0 4 0,0-3 0,0-1 0,0 4 0,0-4 0,0 1 0,0 3 0,0-8 0,0 8 0,0-8 0,0 4 0,0-5 0,0 1 0,0-1 0,0 0 0,0 0 0,0 1 0,0-1 0,0 1 0,0-1 0,0 1 0,-3-1 0,-1 0 0,-3-3 0,0-1 0,-1 1 0,0-3 0,-3 6 0,-7-6 0,0 6 0,-8-6 0,3 7 0,-4-7 0,-1 7 0,1-7 0,-6 7 0,4-7 0,-4 4 0,0-5 0,4 4 0,-4-3 0,0 3 0,4-4 0,-10 0 0,5 0 0,0 0 0,-5 0 0,10 0 0,-9 0 0,9 0 0,-4 0 0,5 0 0,1 0 0,-1 0 0,1 0 0,-1 0 0,6 0 0,-5 0 0,5 0 0,-6 0 0,1 0 0,4 0 0,-3 0 0,3 0 0,0 0 0,-3 0 0,8 0 0,-8 0 0,8 0 0,-9 0 0,5 0 0,-1 0 0,-3 0 0,3 0 0,-4-4 0,4 3 0,-3-7 0,3 6 0,-5-6 0,6 7 0,-5-7 0,9 7 0,-8-7 0,3 7 0,-4-7 0,4 3 0,-3 0 0,3-3 0,-4 7 0,4-7 0,-3 7 0,8-3 0,-4 1 0,1 2 0,3-7 0,-4 7 0,1-7 0,3 7 0,-4-7 0,5 8 0,5-4 0,-4 4 0,11-4 0,-6 4 0,7-4 0,-1 4 0,2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12:24:40.17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16 58 24575,'-38'0'0,"6"-7"0,11 5 0,-1-10 0,4 11 0,1-6 0,5 6 0,5-6 0,-1 6 0,-3-2 0,3 3 0,-3 0 0,1 0 0,37 0 0,-18 0 0,32 0 0,-24 0 0,0 0 0,-1 0 0,-3 0 0,2-4 0,-6 3 0,7-3 0,-8 4 0,4 0 0,-5 0 0,1-3 0,3 2 0,0-2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49.9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1 1 24575,'0'20'0,"0"-4"0,0 16 0,0 9 0,0 2 0,0 9 0,-8-17 0,6 3 0,-7-9 0,5 9 0,-1-9 0,-1-1 0,-2-2 0,3-3 0,0-1 0,-3 0 0,7-6 0,-7 1 0,7-4 0,-2-2 0,-1-3 0,3-1 0,-2 1 0,3-7 0,0-9 0,0-13 0,0-1 0,0-7 0,0 6 0,5-10 0,0 4 0,5-9 0,-1 9 0,1-9 0,-1 9 0,0-4 0,4 10 0,-4 1 0,3 6 0,-4 3 0,0 1 0,-4 5 0,3 2 0,-6-1 0,5 5 0,-2-3 0,3 4 0,5 0 0,4 0 0,2 0 0,-3 0 0,-3 0 0,-5 0 0,1 0 0,-1 0 0,0 0 0,0 0 0,0 0 0,0 4 0,1 0 0,-4 3 0,2 1 0,-1 3 0,-1-2 0,3 3 0,-6-5 0,3 1 0,-4-1 0,0 1 0,0-1 0,0 1 0,0-1 0,0 1 0,0 3 0,0-2 0,0 2 0,0 1 0,0-3 0,0 2 0,0-3 0,0-1 0,0 1 0,0-1 0,-4-3 0,4 3 0,-7-7 0,3 7 0,-4-6 0,1 2 0,3 1 0,-3-3 0,3 2 0,-3-3 0,0 0 0,0 0 0,-1 0 0,1 0 0,-1 0 0,1 0 0,0 0 0,-3 0 0,2 0 0,-2 0 0,3 0 0,-1 0 0,4 3 0,4 1 0,5 3 0,6 1 0,-2 0 0,2 0 0,1-1 0,-4 1 0,4 0 0,0 0 0,-4 3 0,8 2 0,-7 0 0,3 3 0,0-8 0,-3 8 0,3-7 0,-5 3 0,1-5 0,-1 1 0,-2-1 0,1 1 0,-5-1 0,2 0 0,-3 0 0,4-3 0,-3 2 0,5-2 0,-2 3 0,4 1 0,-1-1 0,1 1 0,-4-1 0,0 1 0,-1-1 0,-2-3 0,2 0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53.2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1'0'0,"11"0"0,-8 0 0,10 0 0,-7 0 0,-5 0 0,0 0 0,-5 0 0,0 0 0,0 0 0,1 0 0,-1 0 0,5 0 0,-4 0 0,8 0 0,1 0 0,1 0 0,4 0 0,-1 0 0,-3 0 0,-1 0 0,-5 0 0,-5 0 0,1 0 0,-1 0 0,1 0 0,-1 0 0,9 0 0,8 0 0,5 0 0,9 0 0,-3 0 0,-1 0 0,-1 0 0,-11 0 0,0 0 0,-10 0 0,0 0 0,-5 0 0,-2 0 0,-2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54.7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16'0,"0"-2"0,0 7 0,0-4 0,0 10 0,0-8 0,0 4 0,0-3 0,0-6 0,0 12 0,0-12 0,0 6 0,0-7 0,0 0 0,0 2 0,0-6 0,0 6 0,0-6 0,0 3 0,0-5 0,0 1 0,0-1 0,0 0 0,0 1 0,0-1 0,0 0 0,0 1 0,0-1 0,0 1 0,0-1 0,0 1 0,0-1 0,0 1 0,0-1 0,0 1 0,0-4 0,0-1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55.9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3'0'0,"3"0"0,6 0 0,3 0 0,-2 0 0,8 0 0,2 0 0,0 0 0,3 0 0,2 0 0,1 0 0,4 0 0,-6 0 0,0 0 0,-4 0 0,-2 0 0,-4 0 0,0 0 0,-5 0 0,0 0 0,-5 0 0,1 0 0,-4 0 0,-1 0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57.8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9 24575,'0'11'0,"0"1"0,0 5 0,0-1 0,0 1 0,0 4 0,0-3 0,0 9 0,0-10 0,0 10 0,0-5 0,0 6 0,0-1 0,0 12 0,0-13 0,0 12 0,0-20 0,0 4 0,0-6 0,0 1 0,0 0 0,0-5 0,0 0 0,0-5 0,0 1 0,3-4 0,1-1 0,3-3 0,0 0 0,1 0 0,3 0 0,-2 0 0,6 0 0,-2 0 0,4 0 0,-5 0 0,4 0 0,-4 0 0,1 0 0,-1-3 0,-1-2 0,-2-2 0,2-1 0,-3-4 0,0-1 0,0-4 0,1 1 0,-1-1 0,1-5 0,4 0 0,-3-6 0,3 1 0,-4-1 0,0 6 0,0 0 0,-1 5 0,0 5 0,0 0 0,-4 4 0,-1 1 0,-3-1 0,0-2 0,0 1 0,0-5 0,0 1 0,0 0 0,0-2 0,0 2 0,0 0 0,-4-3 0,4 8 0,-7-4 0,6 5 0,-2 0 0,3 0 0,0-1 0,0-3 0,3 2 0,1-7 0,4 8 0,0-4 0,-1 4 0,1 4 0,4-3 0,-4 6 0,4-3 0,-5 4 0,5 0 0,-4 0 0,8 0 0,-7 0 0,2 0 0,-3 0 0,-1 0 0,1 4 0,-1-4 0,1 4 0,-4-1 0,-1-2 0,-3 2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00.4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3 28 24575,'0'7'0,"0"0"0,0 0 0,0 0 0,0 0 0,0 0 0,0 0 0,0 0 0,0 1 0,0-1 0,0 0 0,0 1 0,0-1 0,0 1 0,0-1 0,0 0 0,0 1 0,0-1 0,0 0 0,0 0 0,-4-3 0,0 3 0,0-3 0,-3 3 0,3 1 0,0-1 0,-3-3 0,6 3 0,-6-6 0,3 2 0,-3-3 0,0 0 0,0 0 0,-1 0 0,4 4 0,-2-3 0,2 2 0,-4-3 0,1 0 0,0 0 0,-4 0 0,2 0 0,-3 0 0,5 0 0,-1 0 0,0-3 0,4-1 0,1-3 0,3-1 0,0 1 0,0 0 0,0 0 0,0 0 0,0 0 0,0 0 0,0-1 0,0 0 0,0-3 0,0 2 0,0-3 0,0 5 0,0-1 0,0 1 0,0-1 0,0 0 0,0 1 0,0 0 0,0-1 0,3 1 0,1 0 0,3 0 0,0-1 0,-2 1 0,1 2 0,-1-1 0,2 5 0,-3-6 0,3 6 0,-3-2 0,3 3 0,0 0 0,0 0 0,1 0 0,-1 0 0,1 0 0,3 0 0,-2 0 0,6 0 0,-6 0 0,2 0 0,-3 0 0,0 0 0,-1 0 0,-3 3 0,-1 1 0,-3-1 0,0 0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37.7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7'0,"0"0"0,0 1 0,0 3 0,0-2 0,0 6 0,0-6 0,0 6 0,0-2 0,0 8 0,0-3 0,0 0 0,0-3 0,0-2 0,0-1 0,0 4 0,0-3 0,0-1 0,0 4 0,0-8 0,0 8 0,0-7 0,0 6 0,0-6 0,0 6 0,0-2 0,0 4 0,0-5 0,0 4 0,0-3 0,0 3 0,0-3 0,0-2 0,0 1 0,0-4 0,0 4 0,0 0 0,4-4 0,-4 8 0,4-8 0,-4 4 0,0-5 0,0 5 0,0-3 0,0 2 0,0 1 0,0-4 0,0 8 0,3-8 0,-2 8 0,2-7 0,-3 6 0,0-6 0,4 2 0,-4 1 0,4-3 0,-4 6 0,0-6 0,0 6 0,0-2 0,0 4 0,3-1 0,-2-3 0,3 2 0,-4-2 0,0 0 0,0-2 0,0-3 0,0-1 0,0 1 0,0-1 0,3-3 0,-2 2 0,2-5 0,-3 2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39.5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10'0,"0"-1"0,0 1 0,0-2 0,0-1 0,0 1 0,0-1 0,0 0 0,0 0 0,0 0 0,0 1 0,0 4 0,0 0 0,0 1 0,0 2 0,0-2 0,0-1 0,0 0 0,0-4 0,0-1 0,0 1 0,0-1 0,0 0 0,0 0 0,0 0 0,0 1 0,0-1 0,0 1 0,0-1 0,0 1 0,4 3 0,-4-2 0,4 6 0,-4-6 0,0 2 0,0-3 0,0-1 0,0 0 0,0 0 0,0 4 0,0-3 0,3 3 0,-2-4 0,3 0 0,-4 0 0,0-2 0,0-2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4:41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2 24575,'11'0'0,"20"0"0,-10 0 0,30 0 0,-15 0 0,23 0 0,-2 0 0,12 0 0,-18 0 0,7 0 0,-16 0 0,5 0 0,6 0 0,-22 0 0,7 0 0,-16 0 0,1 0 0,-2 0 0,-4 0 0,-1 0 0,1 0 0,0 0 0,-1 0 0,1 0 0,0 0 0,-5 0 0,0 0 0,-5 0 0,1 0 0,-1 0 0,1 0 0,-4-6 0,0 1 0,-4-2 0,0 4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03.3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11'0,"0"1"0,0 9 0,0-3 0,0 21 0,0-14 0,0 15 0,0-18 0,0 5 0,0-5 0,0 1 0,0-2 0,0 1 0,0-9 0,0 8 0,0-13 0,0 4 0,0-5 0,0 1 0,0-1 0,0-2 0,0-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12:25:45.5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1'0'0,"-3"0"0,4 0 0,-5 0 0,4 0 0,-3 0 0,3 0 0,-4 0 0,1 0 0,-1 0 0,0 0 0,1 0 0,-1 0 0,0 0 0,1 0 0,-1 0 0,0 0 0,4 0 0,-3 0 0,2 0 0,2 0 0,-4 0 0,3 0 0,1 0 0,-4 0 0,4 0 0,-4 0 0,-4 0 0,-1 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06.2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7'0,"0"0"0,0 0 0,0 1 0,0-1 0,0 4 0,0-3 0,0 6 0,0-6 0,0 7 0,0-2 0,0-1 0,4 4 0,0-7 0,0 6 0,3-2 0,-2 3 0,0-3 0,2 3 0,-2-4 0,-1 5 0,4 0 0,-4-5 0,1 0 0,1-5 0,-5 1 0,2-1 0,1 1 0,-3-1 0,2 1 0,-3-1 0,0 0 0,0 5 0,0-4 0,0 8 0,3-8 0,-2 4 0,6-4 0,-6-1 0,2 1 0,0-4 0,-2 2 0,2-8 0,-3 1 0,0-6 0,3 0 0,1-1 0,8-4 0,-3-1 0,7-3 0,-7 3 0,6-3 0,-6 4 0,3-1 0,-4-3 0,0 7 0,-1-2 0,1-1 0,0 3 0,0 1 0,-1 1 0,1 3 0,-4-3 0,3 2 0,-7-1 0,7 2 0,-3-4 0,3 1 0,-3-1 0,3 4 0,-6-3 0,5 3 0,-1-4 0,2 1 0,1-1 0,-1 0 0,1 4 0,-4-3 0,3 6 0,-7-5 0,7 5 0,-3-6 0,3 3 0,0-3 0,-3 3 0,-1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09.5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3'0,"0"-1"0,0 13 0,0-3 0,0 5 0,0 0 0,0-1 0,0 1 0,0 0 0,0-5 0,0 0 0,0-5 0,0 1 0,0-1 0,0 1 0,0-1 0,0 0 0,0 0 0,0 1 0,0 3 0,0-2 0,0 7 0,0-8 0,0 4 0,0-5 0,0 1 0,0-1 0,0 1 0,0-4 0,0-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11.0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7'0'0,"0"0"0,4 0 0,-2 0 0,1 0 0,-2 0 0,-1 0 0,0 0 0,0 0 0,0 0 0,0 0 0,1 0 0,-1 0 0,0 0 0,0 0 0,1 0 0,-1 0 0,1 0 0,-1 0 0,1 0 0,-1 0 0,1 0 0,-1 0 0,1 0 0,-4 0 0,-1 0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19.1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7'0'0,"4"0"0,-3 0 0,3 0 0,-3 0 0,-1 0 0,0 0 0,0 0 0,1 0 0,-1 0 0,0 0 0,1 0 0,-1 0 0,1 0 0,-1 0 0,5 0 0,-3 0 0,6 0 0,-6 0 0,2 0 0,-3 0 0,-1 0 0,1 0 0,-4 0 0,-1 0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21.3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7'0,"0"4"0,0 2 0,0-1 0,0 4 0,0-3 0,0 3 0,0 1 0,0-4 0,0 2 0,0-6 0,0 2 0,0-3 0,0-1 0,0 1 0,0-1 0,0 1 0,0-1 0,0-6 0,0-5 0,0-1 0,0-1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23.0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3 24575,'0'7'0,"0"4"0,0 2 0,0 8 0,0 2 0,8 4 0,2-4 0,8 3 0,-5-3 0,5 4 0,-5-4 0,1 3 0,2-8 0,-6 3 0,2-4 0,-4-5 0,-1 0 0,1-5 0,-1 1 0,-2-1 0,-2 1 0,-3-7 0,0-6 0,4-7 0,4-5 0,2-4 0,6-2 0,-2-5 0,5-5 0,0 5 0,0-5 0,-1 5 0,0 1 0,-4-1 0,-1 5 0,-4 2 0,-1 4 0,0 4 0,0 2 0,0 3 0,-4 0 0,2 4 0,-5-3 0,5 3 0,-2-3 0,4 0 0,-4-1 0,2 4 0,-5-3 0,5 6 0,-5-5 0,2 5 0,-3-2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24.7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0 24575,'0'11'0,"0"-2"0,0 6 0,0-6 0,0 6 0,0-6 0,0 7 0,0-4 0,0 1 0,0-2 0,0 1 0,0 1 0,0 3 0,0-3 0,0 7 0,0-10 0,0 10 0,0-7 0,0 0 0,0-2 0,0-3 0,0-1 0,0 1 0,0-1 0,0 0 0,0 0 0,0 0 0,0 1 0,-7-1 0,5 1 0,-6 4 0,8-4 0,0 4 0,0-5 0,0 1 0,0 0 0,0-4 0,0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26.0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1'0'0,"-2"0"0,2 0 0,1 0 0,-4 0 0,8 0 0,-3 0 0,-1 0 0,0 0 0,-5 0 0,1 0 0,-1 0 0,1 0 0,-1 0 0,1 0 0,-1 0 0,0 0 0,1 0 0,-1 0 0,1 0 0,-1 0 0,1 0 0,-1 0 0,1 0 0,-4 0 0,-1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32.1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33.3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1'0'0,"-4"0"0,4 0 0,-4 3 0,5-2 0,-4 2 0,4-3 0,-4 4 0,-1-3 0,0 2 0,1-3 0,-1 0 0,0 0 0,0 3 0,1-2 0,0 2 0,-1-3 0,1 0 0,-1 0 0,-3 4 0,3-3 0,-3 2 0,2-3 0,2 0 0,-1 0 0,0 0 0,0 0 0,0 3 0,1-2 0,-1 6 0,0-7 0,1 4 0,-4-1 0,-1-3 0,-3 3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12:25:50.6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3 43 24575,'-11'0'0,"1"0"0,3 0 0,-4 0 0,3 0 0,-3 0 0,4 0 0,0 0 0,-1 0 0,1 0 0,-3 0 0,2-3 0,1-1 0,1-3 0,5-1 0,-2 1 0,3 0 0,3 3 0,1 1 0,3 3 0,-1 0 0,2 0 0,-2 0 0,2 0 0,-1 0 0,0 3 0,-4 1 0,4 3 0,-6 0 0,2 1 0,-3-1 0,0 1 0,0-1 0,0 0 0,0 1 0,0-1 0,0 1 0,0-1 0,0 0 0,0-6 0,0-5 0,0-3 0,0-3 0,3 6 0,-2-3 0,5 7 0,-5-3 0,2 3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34.8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8191,'3'4'0,"1"-1"5063,7-3-5063,-2 0 2818,7 0-2818,-4 0 1719,5 0-1719,0 0 6784,-5 0-6784,9 0 0,-12 0 0,12 0 0,-9 0 0,1 0 0,3 0 0,-8 0 0,4 0 0,-5 0 0,1 0 0,-1 0 0,0 0 0,0 0 0,5 0 0,-4 0 0,8 4 0,-3-3 0,-1 6 0,4-6 0,-8 2 0,4 1 0,-5-4 0,1 4 0,-1-4 0,-3 0 0,-1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36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6'0'0,"-3"0"0,12 0 0,-8 0 0,1 0 0,-1 0 0,5 0 0,0 0 0,4 0 0,0 0 0,-3 0 0,-2 0 0,1 0 0,-4 0 0,4 0 0,-5 0 0,0 0 0,1 0 0,-1 0 0,1 0 0,-1 0 0,5 0 0,-4 0 0,4 0 0,-5 0 0,1 0 0,-1 3 0,1-2 0,-1 3 0,1-4 0,-1 0 0,-3 3 0,3-2 0,-3 2 0,3-3 0,1 0 0,-1 0 0,0 0 0,-3 0 0,-1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39.3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0 24575,'0'11'0,"0"1"0,0 4 0,0 0 0,0 6 0,0-9 0,0 8 0,0-9 0,0 1 0,0-2 0,0-3 0,0-1 0,0 0 0,0 1 0,0-1 0,0 4 0,0-2 0,0 6 0,0-2 0,0 4 0,0 4 0,0-3 0,0 3 0,0-4 0,0 0 0,0-5 0,0 0 0,0-5 0,0 1 0,0-1 0,0 1 0,0-1 0,0 0 0,0 5 0,3 0 0,-2 10 0,7-5 0,-7 5 0,6-5 0,-6-1 0,6 1 0,-6-5 0,3 0 0,-4-4 0,0-1 0,0 1 0,3-4 0,-2 2 0,2-2 0,-6 0 0,-1-1 0,-3-3 0,0 0 0,-1 0 0,1 0 0,0 0 0,-1 0 0,1 0 0,-1 0 0,1 0 0,-1 0 0,1 0 0,-1 0 0,1 0 0,-3 0 0,8 0 0,0 0 0,13 0 0,9 0 0,-1 0 0,5-7 0,-8 5 0,1-5 0,-4 7 0,-2 0 0,-3 0 0,-1 0 0,1 0 0,-1 0 0,0 0 0,1 0 0,-1 0 0,0 0 0,1 0 0,3 0 0,2 0 0,0 0 0,-2 0 0,-3 0 0,-1 0 0,1 0 0,-1 0 0,-3 0 0,0 0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40.8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0 0 24575,'-7'7'0,"-5"9"0,3-6 0,0 6 0,2-4 0,2-3 0,-3 6 0,4-6 0,-3 2 0,2 1 0,-3-4 0,4 4 0,-3-4 0,6-1 0,-2 1 0,-1-1 0,3 1 0,-2-1 0,3 0 0,-3-2 0,-1 1 0,-1-2 0,-1 3 0,2 1 0,-1-1 0,-1 1 0,5-1 0,-6-3 0,6 3 0,-2-6 0,3 2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43.4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7'0,"0"4"0,0 2 0,0 3 0,0-3 0,0 3 0,0-4 0,0 10 0,0-9 0,4 13 0,1-8 0,4 10 0,0-1 0,0 0 0,1 1 0,-1-1 0,0 0 0,0 1 0,0-1 0,0 1 0,0-6 0,0 0 0,-1-6 0,-3 1 0,2-1 0,-6-3 0,6 3 0,-6-8 0,6 4 0,-6-5 0,6 1 0,-6-1 0,2 1 0,0-1 0,-2 1 0,6 0 0,-6-1 0,2 5 0,0-4 0,-2 4 0,3-5 0,-4 1 0,3-4 0,-2 3 0,5-6 0,-2-5 0,3-1 0,-3-9 0,3-4 0,-2 0 0,8-8 0,1-2 0,5-1 0,0-4 0,-5 5 0,4-5 0,-4 4 0,5 1 0,-5 2 0,1 12 0,-5-7 0,2 12 0,-4-3 0,-4 5 0,-1-1 0,0 4 0,-2-3 0,6 7 0,-3-7 0,3 3 0,1-4 0,-4 1 0,3-1 0,-3 0 0,0 1 0,2 0 0,-5-1 0,5 1 0,-5 0 0,5 0 0,-5-1 0,2 0 0,1 1 0,-3-1 0,5 0 0,-5 1 0,3-1 0,-1 0 0,-2 1 0,2-1 0,0 1 0,-2 3 0,2 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47.9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1'0'0,"1"0"0,10 0 0,-4 0-9831,8 0 8341,-8 0 4308,3 0-2818,-4 0 1719,-5 0-1719,0 0 0,-5 0 0,1 0 6784,-1 0-6784,-2 3 0,1-2 0,-2 2 0,3-3 0,1 0 0,-1 0 0,-3 3 0,2-2 0,-2 2 0,3-3 0,0 0 0,0 0 0,-3 0 0,-1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49.8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0 8191,'-5'7'0,"2"1"5063,3 3-5063,0 6 2818,0 1-2818,0 8-2818,0-8 2818,0 3 4537,0-4-4537,0-4 0,0-2 0,0-3 0,0-1 0,0 1 6784,0-1-6784,0 1 0,0-1 0,0 0 0,0 0 0,0 0 0,0 0 0,0 1 0,0-1 0,0 1 0,0-2 0,0 1 0,0 1 0,0-1 0,0 0 0,0 1 0,0-1 0,0 1 0,0-1 0,0 1 0,0-1 0,0-2 0,0-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5:51.4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12'0'0,"0"0"0,9 0 0,-7 0 0,6 0 0,-7 0 0,0 0 0,-2 0 0,-3 0 0,-1 0 0,1 0 0,-1 0 0,-3 0 0,0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05.0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1 24575,'0'11'0,"0"1"0,0 5 0,0 0 0,0 4 0,0 2 0,4-1 0,1 0 0,3-1 0,1-3 0,0 3 0,-2-8 0,-2 3 0,2-4 0,-3 1 0,1-2 0,2-3 0,-3-1 0,0 1 0,3-1 0,-3 1 0,0-1 0,3-2 0,-3 1 0,3-5 0,1 3 0,-1-4 0,1 0 0,-1 0 0,1 0 0,4 0 0,-4 0 0,8 0 0,-4 0 0,1 0 0,3 0 0,-8-4 0,8-4 0,-8-1 0,4-7 0,0 7 0,-3-6 0,3 2 0,-4 0 0,-3 1 0,-2 4 0,-3-3 0,0 2 0,0-7 0,0 8 0,0-8 0,0 7 0,0-2 0,0-1 0,0 3 0,0-6 0,0 6 0,-3-3 0,2 5 0,-3-5 0,4 3 0,-3-2 0,2 3 0,-2 1 0,3-1 0,0 0 0,0 1 0,0-5 0,0 3 0,0-2 0,3 3 0,1 0 0,4 1 0,-1 3 0,1-3 0,-1 6 0,1-3 0,-1 4 0,1 0 0,0 0 0,-1 0 0,1 0 0,-1 0 0,1 0 0,-1 0 0,1 0 0,-1 0 0,1 0 0,-1 0 0,1 0 0,-1 0 0,1 0 0,-1 4 0,1-3 0,-1 2 0,-3-3 0,-1 0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07.5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4 1 24575,'-11'0'0,"-4"0"0,3 4 0,-5 0 0,0 8 0,4-3 0,-2 7 0,6-8 0,-7 4 0,7 0 0,-3-3 0,0 3 0,4-5 0,-4 1 0,8 0 0,-3-1 0,6 1 0,-2-1 0,3 0 0,0 0 0,0 0 0,0 0 0,0 0 0,0 1 0,3-4 0,1 3 0,4-7 0,3 7 0,2-6 0,4 3 0,-1-4 0,-3 0 0,2 0 0,-2 0 0,4 0 0,-5 0 0,4 0 0,-8 0 0,4 0 0,-4 0 0,-1 0 0,0 0 0,-2 3 0,-2 1 0,-3 3 0,0 0 0,0 0 0,0 0 0,0 0 0,-4-4 0,0 4 0,-3-6 0,-1 5 0,1-2 0,-1 4 0,1-1 0,2 1 0,-1-4 0,5 2 0,-2-2 0,0 3 0,-1 0 0,0 0 0,-3 1 0,3-1 0,0 0 0,-3-2 0,6 1 0,-2-5 0,3 2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12:26:37.0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40 1 24575,'-7'0'0,"-5"0"0,0 0 0,-4 3 0,4-2 0,0 3 0,8-1 0,-3-2 0,3 2 0,-3 1 0,-1-4 0,1 7 0,-1-3 0,0 0 0,1 3 0,-1-6 0,0 6 0,1-7 0,-1 4 0,4-1 0,-3-2 0,3 5 0,-3-5 0,3 5 0,-3-5 0,3 6 0,-3-7 0,-1 4 0,4-1 0,-2-2 0,2 5 0,-4-1 0,1-1 0,-1 2 0,1-5 0,-1 5 0,1-5 0,-1 3 0,4-1 0,-2-2 0,2 2 0,0 0 0,-3 1 0,3 0 0,-3-1 0,3 0 0,-3-2 0,6 5 0,-5-5 0,5 2 0,-2-3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10.1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3 24575,'0'11'0,"0"1"0,0 5 0,0 5 0,0-9 0,0 12 0,0-6 0,0 14 0,0-9 0,0 8 0,0-10 0,0 6 0,0-6 0,5 4 0,-1-8 0,5 0 0,-1-3 0,-1-6 0,1 2 0,-4-3 0,3-1 0,-3-2 0,4 1 0,-1-2 0,1 4 0,3-4 0,7 3 0,4-6 0,6 8 0,-1-8 0,0 3 0,1-4 0,-1 0 0,-4 0 0,3 0 0,-8 0 0,-1-4 0,0-9 0,-8-1 0,4-12 0,-5 3 0,-2 1 0,-2-5 0,-4 9 0,0-8 0,0 3 0,0-4 0,0-1 0,-9-5 0,2 4 0,-11-4 0,8 0 0,-4 5 0,1-1 0,4 8 0,0 4 0,6 4 0,3 2 0,0 3 0,3 4 0,10 0 0,10 4 0,6 0 0,4 0 0,0 0 0,-4 0 0,3 4 0,-9-3 0,-6 3 0,-1 0 0,-7-3 0,2 6 0,-7-6 0,0 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12.2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4 56 24575,'7'3'0,"-3"1"0,3 4 0,-3 3 0,0-2 0,4 2 0,-8-3 0,4-1 0,-4 1 0,0 0 0,0-1 0,0 1 0,0-1 0,0 1 0,0-1 0,0 1 0,0-1 0,0 5 0,0 0 0,-4 5 0,0-4 0,-1-2 0,-2-3 0,6-1 0,-5 1 0,5-1 0,-6-3 0,6 3 0,-5-7 0,5 7 0,-6-6 0,3 2 0,-4-3 0,4 3 0,-2-2 0,1 2 0,-2-3 0,-1 0 0,1 0 0,0 0 0,-1 0 0,0 0 0,1 0 0,-5 0 0,3 0 0,-2 0 0,3 0 0,1 0 0,-1 0 0,4-3 0,0-1 0,4-3 0,0 0 0,0 0 0,0-1 0,0 1 0,0-1 0,0 0 0,0-3 0,0 2 0,0-7 0,0 8 0,0-8 0,0 3 0,0-4 0,0 1 0,0 3 0,0-3 0,0 3 0,0 1 0,0-4 0,4 7 0,0-2 0,3 3 0,1 0 0,-1 1 0,1-1 0,-1 4 0,-2-3 0,1 6 0,-2-2 0,3 0 0,1 2 0,-1-2 0,0 3 0,1 0 0,-1 0 0,1 0 0,-1 0 0,5 0 0,0 0 0,1 0 0,2 0 0,-6 0 0,7 0 0,-8 0 0,4 0 0,-5 0 0,-3 3 0,0 1 0,-4 3 0,0 1 0,0-1 0,0 1 0,0 3 0,0-2 0,0 7 0,0-8 0,0 4 0,0-5 0,0 1 0,0-4 0,0-1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13.2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1'0'0,"6"0"0,1 0 0,8 0 0,-4 0 0,1 0 0,3 0 0,-3 0 0,-1 0 0,4 0 0,-8 0 0,9 0 0,-10 0 0,5 0 0,-1 0 0,-3 0 0,3 0 0,-4 0 0,-4 0 0,-2 0 0,-3 0 0,-1 0 0,1 0 0,-4 0 0,-1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14.2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16'0'0,"-7"0"0,11 0 0,-11 0 0,3 0 0,-1 0 0,2 0 0,-1 0 0,0 0 0,-5 0 0,5 0 0,-3 0 0,6 0 0,-2 0 0,-1 0 0,4 0 0,-7 0 0,2 0 0,-3 0 0,-1 0 0,1 0 0,-4 0 0,-1 0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16.4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8191,'0'2'0,"0"4"5063,0 9-5063,0 2 2818,0-5-2818,0 4 1719,0-3-1719,0 3 6784,0 1-6784,0 0 0,0-5 0,0 4 0,0-4 0,0 5 0,0-4 0,0-2 0,0 1 0,0-4 0,0 4 0,0-5 0,0 0 0,0 1 0,0-1 0,4-3 0,0 3 0,3-6 0,1 5 0,-1-5 0,1 3 0,0-1 0,-1-2 0,5 2 0,-4-3 0,4 0 0,-5 0 0,5 0 0,-4 0 0,4 0 0,-4 0 0,-1 0 0,1-3 0,-4-6 0,3-8 0,-2-1 0,4-8 0,0 3 0,-1 0 0,1-3 0,-4 3 0,3-4 0,-7 4 0,3 1 0,-4 6 0,0 3 0,0 1 0,0 5 0,0-1 0,3 4 0,5 0 0,5 4 0,3 0 0,1 0 0,0 0 0,-1 0 0,1 0 0,0 0 0,-1 0 0,1 0 0,0 0 0,-5 0 0,0 0 0,-5 0 0,1 0 0,-1 0 0,1 0 0,-1 0 0,-2 0 0,-2 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18.7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5 0 24575,'-7'0'0,"0"0"0,0 0 0,0 0 0,-1 3 0,0-2 0,4 6 0,-3-6 0,6 5 0,-2-2 0,0 0 0,2 3 0,-6-3 0,3 3 0,0 1 0,-3-4 0,6 3 0,-6-3 0,6 3 0,-2 0 0,3 0 0,0 0 0,-3 0 0,2 1 0,-6 3 0,6 2 0,-3-1 0,1 0 0,2 0 0,-2-4 0,3 4 0,0-5 0,6-3 0,-1 0 0,9-4 0,-1 0 0,3 0 0,1 0 0,0 0 0,-1 0 0,1 0 0,-5 0 0,0 0 0,-5 0 0,1 0 0,-1 0 0,-2 3 0,-2 1 0,-3 3 0,0 1 0,0 3 0,0-2 0,0 6 0,0-6 0,0 6 0,-4-2 0,0 0 0,-4 2 0,0-6 0,-4 6 0,3-6 0,-7 3 0,7 0 0,-6-3 0,1 3 0,-2-4 0,-1 0 0,0 1 0,0-1 0,5 0 0,-4-3 0,3 2 0,-4-6 0,1 2 0,3-3 0,-3 0 0,8 0 0,-4 0 0,4 0 0,1 0 0,-1 0 0,4 0 0,1 0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20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11'0'0,"-1"0"0,-2 0 0,4 0 0,-4 0 0,8 0 0,-8 0 0,8 0 0,-4 0 0,5 0 0,0 0 0,-1 0 0,1 0 0,0 0 0,-1 0 0,1 0 0,0 0 0,-5 0 0,4 0 0,-8 0 0,4 0 0,-5 0 0,1 0 0,0 0 0,-1 0 0,-3 0 0,0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25.2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16'0,"0"-7"0,0 12 0,0-1 0,0-6 0,0 5 0,0-11 0,0-1 0,0 1 0,0-1 0,0 0 0,0 0 0,0 0 0,0 1 0,0 0 0,0 3 0,0 2 0,0 3 0,0 1 0,0 0 0,0-1 0,0-3 0,0-2 0,0-3 0,0 0 0,0-1 0,0 1 0,0-1 0,0 0 0,3 0 0,-2 0 0,5 0 0,-5 5 0,6 0 0,-2 5 0,-1 0 0,4-1 0,-7 1 0,6-4 0,-6 2 0,5-6 0,-5 2 0,3-3 0,-4-1 0,0 0 0,0 0 0,0 0 0,0 1 0,0-1 0,3 1 0,-2-1 0,2 0 0,0-3 0,1-1 0,3-6 0,0-1 0,0-8 0,-2 4 0,2-8 0,-2-1 0,3-1 0,1-4 0,-1 5 0,1 1 0,-1 3 0,0 1 0,-4 5 0,2-1 0,-5 0 0,6 1 0,-6 0 0,5-1 0,-5-3 0,6 2 0,-7-3 0,7 8 0,-6-3 0,2 3 0,1-4 0,0 1 0,0-1 0,2 1 0,-5 0 0,6 3 0,-7-3 0,7 3 0,-6-3 0,2-5 0,0 4 0,-2-8 0,6 3 0,-6 0 0,3 2 0,-1 3 0,-2 0 0,2 1 0,-3 0 0,3 3 0,-2-2 0,5 2 0,-5-4 0,5 1 0,-5 0 0,5 3 0,-5 1 0,2 3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27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0 24575,'0'3'0,"0"3"0,0 6 0,0 4 0,0-4 0,0 1 0,0 3 0,0-8 0,0 4 0,0-5 0,0 1 0,0-1 0,0 1 0,0-1 0,0 0 0,0 1 0,0 4 0,0-4 0,0 8 0,0-4 0,0 1 0,0 3 0,0-8 0,0 4 0,0-5 0,0 0 0,-7-2 0,6 1 0,-6-2 0,7 3 0,0-3 0,0-1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28.4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10'0'0,"0"0"0,2 0 0,-4 0 0,4 0 0,-1 0 0,2 0 0,4 0 0,-5 0 0,4 0 0,-4 0 0,5 0 0,0 0 0,-1 0 0,1 0 0,-4 0 0,2 0 0,-6 3 0,2-2 0,-3 2 0,-1-3 0,-2 0 0,-2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28T12:26:39.8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7'0'0,"4"0"0,2 0 0,-4 3 0,6 2 0,-6 3 0,4 0 0,-1-1 0,-5 1 0,1-1 0,-1 1 0,1 0 0,-1-1 0,1 1 0,-1-4 0,1 2 0,-4-1 0,3 2 0,-3-3 0,3 3 0,1-3 0,-1 3 0,0-3 0,0 3 0,-3-3 0,3 0 0,-3 3 0,3-3 0,-2 3 0,1-2 0,-2 1 0,1-2 0,1 0 0,-5 2 0,6-5 0,-3 5 0,3-5 0,-3 6 0,2-7 0,-1 7 0,2-6 0,-3 6 0,2-7 0,-5 7 0,5-6 0,-2 2 0,4 0 0,-1-2 0,-3 2 0,-1-3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30.2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8837,'11'0'0,"-3"0"5112,22 0-5112,-13 0 2721,5 0-2721,-6 0 1631,1 0-1631,0 0 6274,-5 0-6274,0 0 0,-5 0 0,1 0 0,-1 0 0,0 0 0,1 0 0,-1 0 0,1 0 0,-1 0 0,-3 0 0,-1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6:31.7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1 24575,'0'7'0,"0"0"0,0 5 0,0-4 0,0 4 0,0-5 0,0 1 0,0-1 0,0 1 0,0-1 0,0 0 0,-3 0 0,2 0 0,-2 1 0,3-1 0,-4 5 0,3-4 0,-2 4 0,-1-5 0,3 1 0,-2 0 0,3-1 0,0-3 0,0 0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2:54:56.1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69'0'0,"-1"0"0,-7 0 0,-13 0 0,-27 0 0,-11 0 0,8 0 0,-11 0 0,1 0 0,-4 0 0,-1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2:54:58.6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11'0,"0"3"0,0-5 0,0 6 0,0-2 0,0 0 0,0-2 0,0 5 0,0-6 0,0 11 0,0-9 0,0 10 0,0-9 0,0 8 0,0-9 0,0 5 0,0-4 0,0 2 0,0-6 0,0 2 0,0-3 0,0-1 0,0 1 0,0-1 0,0 1 0,0 0 0,0-1 0,0 1 0,0-1 0,0 1 0,0-1 0,0 1 0,0-1 0,0 1 0,0-1 0,0 1 0,0-1 0,0 0 0,0 0 0,0 0 0,0 0 0,0 0 0,0 1 0,0-1 0,0 0 0,0 0 0,0-3 0,0-1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9-26T11:47:25.1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22 24575,'3'-4'0,"-2"4"0,2 4 0,-3 3 0,0 0 0,0 0 0,0 0 0,-4-3 0,4-4 0,-7-5 0,6-2 0,-6 3 0,7-3 0,-4 3 0,4-4 0,0 1 0,-3 2 0,2-1 0,-2 8 0,9-4 0,-5 8 0,5-3 0,-6 4 0,0 0 0,0 0 0,0-3 0,0-1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2:37.38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50 941 24575,'34'0'0,"13"0"0,-21 0 0,8 0 0,-8 0 0,-3 0 0,0 0 0,-2 0 0,1 0 0,-5 0 0,5 0 0,-10 0 0,4 0 0,-3 0 0,-1 0 0,0 0 0,-5 0 0,4 0 0,-6 9 0,2-4 0,-7 8 0,0-2 0,0-3 0,0 3 0,0-1 0,0 3 0,0 3 0,0-4 0,0 4 0,0-3 0,0-1 0,0 4 0,0-4 0,-3 1 0,-2 3 0,1-4 0,-4 5 0,7-4 0,-6 2 0,6-2 0,-6-1 0,6 4 0,-3-7 0,1 2 0,2 1 0,-2-4 0,-1 4 0,3-5 0,-2 1 0,0 3 0,2 1 0,-6 0 0,6 0 0,-2-5 0,-1 5 0,3-4 0,-3 4 0,1-5 0,2 1 0,-6 3 0,6-3 0,-2 3 0,0-3 0,2-1 0,-6 4 0,7-3 0,-4 3 0,1-4 0,-1 1 0,-1 3 0,2-3 0,0 3 0,2-4 0,-6 1 0,3 3 0,0-3 0,-3 3 0,6-4 0,-6 1 0,3 3 0,0-3 0,-3 3 0,3-4 0,0 1 0,-3 3 0,6-3 0,-6 3 0,3-4 0,0 1 0,-3-1 0,3 3 0,0-2 0,1 3 0,0-4 0,-2 4 0,1-3 0,1 3 0,-1-4 0,4 1 0,-7 2 0,3-1 0,-4-2 0,1-1 0,0-22 0,3 7 0,1-18 0,6 15 0,-2-4 0,6 3 0,-3-4 0,5 1 0,-5-1 0,4 0 0,-7 0 0,6 5 0,-6-4 0,6 3 0,-6-3 0,2 3 0,1-3 0,-3 7 0,3-6 0,-1 6 0,-2-7 0,5 8 0,-5-4 0,3 0 0,-1 4 0,-2-4 0,2 4 0,0-3 0,-2 3 0,3-7 0,-1 6 0,-2-7 0,2 3 0,1 1 0,-4-4 0,7 3 0,-6-3 0,6 3 0,-6-3 0,3 7 0,-1-6 0,-2 6 0,6-3 0,-6 1 0,2 2 0,-3-7 0,4 8 0,-3-4 0,2 0 0,-3 4 0,0-4 0,4 0 0,-3 3 0,2-6 0,-3 6 0,0-3 0,0 1 0,0-2 0,0 0 0,0-3 0,0 8 0,0-8 0,0 3 0,0-3 0,0-1 0,0 0 0,0 0 0,0 1 0,0-6 0,0 4 0,0-8 0,0 8 0,0-4 0,0-7 0,0 9 0,0-13 0,-4 10 0,3 0 0,-7 2 0,7-1 0,-6 4 0,6-8 0,-7 8 0,7-8 0,-6 8 0,6-4 0,-7 1 0,7 3 0,-7-4 0,7 5 0,-2 1 0,-1 3 0,3-3 0,-6 4 0,6-5 0,-6 4 0,3-3 0,-1 0 0,-2-1 0,2 1 0,1 0 0,-3 7 0,6-3 0,-6 5 0,6-1 0,-5 0 0,2 1 0,-1-1 0,-5 1 0,5 3 0,-6-3 0,0 3 0,3-4 0,-3 4 0,4-2 0,-1 1 0,0-6 0,1 3 0,-1-3 0,1 3 0,-1 1 0,0-5 0,0 4 0,4-4 0,-3 4 0,3 1 0,-4-5 0,3 3 0,-2-2 0,3 3 0,0 0 0,-2 1 0,1 0 0,15 28 0,-6-11 0,15 25 0,-10-14 0,4 2 0,-3 4 0,8 6 0,-3 1 0,5 6 0,-5 0 0,4 0 0,-4-1 0,1 1 0,-2 0 0,0-1 0,-3 1 0,4 0 0,-6 0 0,1 0 0,0-1 0,0-4 0,0 3 0,-1-9 0,-4 4 0,-1-6 0,-4 0 0,0-4 0,0-2 0,0-4 0,0 0 0,0-1 0,0 1 0,0 0 0,0-5 0,0 4 0,0-8 0,0 8 0,0-7 0,0 6 0,0-6 0,0 6 0,0-2 0,0 0 0,0 2 0,-3-2 0,-2 3 0,0 6 0,-2-8 0,2 13 0,-3-12 0,4 9 0,-4-7 0,4-5 0,-5 4 0,1-4 0,4 1 0,-4 3 0,4-8 0,-4 8 0,-4-7 0,2 6 0,-1-6 0,2 7 0,2-7 0,-1 2 0,0-3 0,0-1 0,1 1 0,-1-1 0,1-3 0,-1 3 0,4-31 0,1 9 0,3-20 0,0 9 0,0 3 0,0-5 0,0-5 0,0 5 0,0-5 0,0 0 0,0-2 0,0 1 0,0-5 0,-4 10 0,3-4 0,-3 6 0,0 4 0,3-3 0,-3 8 0,0-8 0,3 8 0,-3-4 0,4 5 0,0 5 0,0-4 0,0 7 0,0-2 0,0 3 0,0-3 0,-3 3 0,2-3 0,16 32 0,-4-11 0,17 29 0,-11-21 0,1 8 0,-1-8 0,1 8 0,-5-3 0,0-1 0,-4 0 0,-1-1 0,1-3 0,-1 3 0,1-4 0,-5 0 0,0-5 0,-4 4 0,0-8 0,0 8 0,0-8 0,0 4 0,0-4 0,0 2 0,0-1 0,0 2 0,0-1 0,0 2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2:39.64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43 701 24575,'0'-36'0,"0"1"0,0 18 0,0-1 0,0-4 0,0 1 0,0 3 0,0-8 0,0 3 0,3 0 0,2 2 0,0-1 0,2 4 0,-6-8 0,6 8 0,-2-4 0,3 6 0,1-1 0,-1 0 0,0 0 0,0 5 0,1-4 0,-5 7 0,3-2 0,-6 3 0,2 0 0,1-3 0,-3 2 0,2-3 0,1 5 0,-3-1 0,2-3 0,-3 2 0,0-6 0,0 7 0,0-4 0,0 4 0,0-3 0,0-1 0,0 0 0,0 0 0,0 4 0,0-3 0,0 2 0,0-2 0,0 3 0,-4 33 0,-1-13 0,-3 26 0,-5-16 0,3 0 0,-7 6 0,3-1 0,-1 0 0,-8 8 0,7-6 0,-9 11 0,6-11 0,0 3 0,1-4 0,0-6 0,0 5 0,5-10 0,-4 5 0,7-1 0,-6-7 0,7 7 0,-7-8 0,7-1 0,-3 4 0,4-7 0,0 2 0,0-3 0,4-1 0,-3 1 0,3-1 0,-3 0 0,3 4 0,-2-7 0,2 9 0,-4-11 0,1 11 0,-1-8 0,4 6 0,-3-3 0,3-1 0,-3 0 0,-1 1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2:41.57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0 24575,'24'0'0,"-4"0"0,-13 0 0,1 0 0,2 0 0,1 0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2:51.69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88 742 24575,'29'0'0,"-3"0"0,-9 0 0,-4 0 0,2 0 0,-2 0 0,-1 0 0,4 0 0,-3 0 0,-1-3 0,4 2 0,-8-2 0,4 3 0,-4-8 0,0 6 0,-1-5 0,4 7 0,-3-3 0,-1-4 0,-4-4 0,-3-1 0,-3 2 0,-1 2 0,0-3 0,-3 2 0,3-3 0,0 5 0,-4-5 0,4-1 0,-4 1 0,-1-4 0,2 7 0,-2-7 0,1 4 0,-4-1 0,3-3 0,-4 3 0,1 0 0,3-3 0,-7 3 0,7-4 0,-7 4 0,7-3 0,-7 7 0,6-7 0,-6 7 0,7-7 0,-7 3 0,7 0 0,-2 1 0,-1 1 0,3-2 0,-3 0 0,4-3 0,0 8 0,0-8 0,0 7 0,0-2 0,0-1 0,4 3 0,-4-2 0,4 3 0,0 0 0,-3 1 0,3-1 0,0 0 0,-3 1 0,6-4 0,-6 2 0,6-2 0,-2 4 0,-1-5 0,3 3 0,-6-3 0,6 5 0,-6-5 0,6 3 0,-3-2 0,4 3 0,-3 0 0,2-2 0,-6 1 0,21 37 0,-10-15 0,15 31 0,-10-22 0,-1 0 0,1 1 0,0 3 0,4-3 0,-3 4 0,3 0 0,-3 1 0,-1-1 0,0 1 0,-4-1 0,3 0 0,-7-4 0,7 3 0,-7-3 0,3-1 0,0 0 0,-3-6 0,2 6 0,-3-4 0,4 3 0,-3-8 0,3 2 0,-4-2 0,0 4 0,0-5 0,0 4 0,0-4 0,0 1 0,0 3 0,0-4 0,0 1 0,0 2 0,0-2 0,0 0 0,0 2 0,0-2 0,0-1 0,0 4 0,0-3 0,0-1 0,0 4 0,0-8 0,0 4 0,0 0 0,0-4 0,0 8 0,0-4 0,0 1 0,-4 3 0,3-8 0,-6 8 0,6-4 0,-6 1 0,6 3 0,-6-8 0,6 8 0,-6-8 0,3 7 0,0-6 0,0 1 0,1-2 0,2-1 0,-2 4 0,-1-2 0,3 2 0,-2-4 0,0 4 0,2-3 0,-3 2 0,1-2 0,2 3 0,-6-3 0,7 3 0,-8 0 0,7 2 0,-6 0 0,3 2 0,0-6 0,-4 2 0,8 1 0,-7-4 0,6 4 0,-3-4 0,4 2 0,22-23 0,-10 8 0,15-18 0,-12 7 0,-2 4 0,0-5 0,3 0 0,-4 0 0,1 1 0,-1 3 0,0-3 0,-3 3 0,3-3 0,0-1 0,-3 0 0,3 0 0,-3 1 0,-1-1 0,0 0 0,1 0 0,-1 1 0,0-1 0,1 0 0,-5 0 0,4 1 0,-4-1 0,4 4 0,-3-3 0,2 4 0,-6-1 0,6 1 0,-6 0 0,2 4 0,0-4 0,-2 4 0,2 1 0,1-4 0,0 3 0,0-3 0,-1 4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2:54.13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532 0 24575,'0'33'0,"0"-5"0,-4 3 0,3-11 0,-12 11 0,11-3 0,-14 1 0,10 4 0,-8 0 0,1-9 0,3 8 0,-3-4 0,0 1 0,3-5 0,-7 1 0,3-7 0,0 10 0,1-6 0,0 0 0,4-1 0,-4-3 0,5 3 0,-1-4 0,1 0 0,-1-1 0,1-3 0,4 2 0,-3-6 0,6 7 0,-6-8 0,3 4 0,0-1 0,-3-2 0,2 6 0,-3-2 0,4 4 0,-4-5 0,4 4 0,-4-4 0,0 1 0,-1 3 0,5-8 0,-3 4 0,3-5 0,-4 1 0,4-1 0,-3 1 0,3 3 0,-1-3 0,-1 3 0,1-3 0,1-1 0,-3 1 0,3-1 0,-3 1 0,2-1 0,-2 1 0,3-1 0,-3 1 0,3-1 0,-3 0 0,3 1 0,0 3 0,-3-7 0,3 10 0,0-10 0,-3 7 0,3-1 0,0-2 0,-5-1 0,4 0 0,-5-7 0,-1 7 0,0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8-31T12:41:01.81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0 1 24575,'0'11'0,"0"1"0,0 5 0,0 4 0,0-3 0,0 8 0,0-8 0,0 3 0,0 1 0,0 3 0,0 3 0,0 5 0,0-5 0,0-3 0,0-4 0,0-4 0,0 0 0,0-1 0,0 1 0,0 0 0,0-1 0,0 1 0,0-4 0,0 6 0,0-6 0,0 3 0,0-4 0,0-1 0,0-2 0,0 2 0,0-3 0,0 3 0,0-2 0,0 2 0,0-3 0,0 0 0,0-1 0,0 1 0,0-1 0,0 1 0,0-1 0,0 1 0,0-1 0,0 1 0,-3-4 0,-1-1 0,-3-3 0,0-3 0,-1-1 0,-3-4 0,2 0 0,-3-4 0,4 3 0,0-3 0,0 1 0,0 2 0,4-3 0,-3 5 0,6-1 0,-6 4 0,7-3 0,-4 3 0,1 0 0,2 4 0,1 4 0,1 3 0,5 0 0,-2 0 0,4 1 0,0-1 0,-1 1 0,1 0 0,-1-1 0,1 1 0,-1-1 0,1 1 0,-4-1 0,3 1 0,-3-1 0,0 1 0,3-1 0,-3 1 0,0-1 0,3-2 0,-6 1 0,5-5 0,-5 6 0,6-6 0,-3 5 0,3-5 0,-3 5 0,2-2 0,-2 0 0,3-1 0,0-3 0,0 0 0,0 0 0,0 0 0,1-3 0,-1-1 0,1-4 0,3 0 0,-2-4 0,7 3 0,-7-3 0,2 4 0,-3-3 0,0 2 0,0 1 0,-1 1 0,1 3 0,-1-4 0,-2 1 0,-2 2 0,-3 2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3:01.5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16'0'0,"-1"0"0,2 0 0,-5 0 0,4 0 0,-3 0 0,-1 0 0,0 0 0,-5 0 0,1 0 0,-1 0 0,1 0 0,-1 0 0,1 0 0,-1 0 0,1 0 0,-1 0 0,0 0 0,0 0 0,0 0 0,1 0 0,-1 0 0,1 0 0,-1 0 0,1 0 0,-1 0 0,0 0 0,0 0 0,0 0 0,-3 0 0,-1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2:56:38.1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7'0'0,"4"0"0,5 0 0,2 0 0,-2 0 0,-1 0 0,-2 0 0,4 0 0,-1 0 0,-3 0 0,2 0 0,-2 0 0,0 0 0,2 0 0,-6 0 0,2 0 0,-3 0 0,3 0 0,-3 0 0,3 0 0,-7 0 0,-1 0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2:56:40.6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14'0,"0"6"0,0-2 0,0 8 0,0 3 0,0-5 0,0 7 0,0-8 0,0 4 0,0 1 0,0-6 0,0 4 0,0-8 0,0 8 0,0-8 0,0 4 0,0-6 0,0 1 0,0 0 0,0-5 0,0 4 0,0-8 0,0 4 0,0-4 0,0-1 0,0 0 0,0 1 0,0-5 0,0 1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3:05.65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4 1 24575,'11'0'0,"-1"0"0,2 0 0,-4 0 0,4 0 0,-5 3 0,1-2 0,-1 6 0,1-3 0,-1 0 0,1 3 0,-1-6 0,-3 5 0,3-5 0,-6 6 0,5-6 0,-5 5 0,6-5 0,-3 6 0,3-7 0,-3 7 0,3-6 0,-4 5 0,5-2 0,-1 0 0,-3 3 0,2-3 0,-5 3 0,5 0 0,-2 0 0,4 1 0,-4-1 0,2 0 0,-2 0 0,0 0 0,2 1 0,-2-1 0,0 0 0,3 0 0,-7 1 0,7-1 0,-6 0 0,5-3 0,-5 3 0,3-3 0,-1 4 0,-2-1 0,2 1 0,0-1 0,-2 1 0,3-1 0,-1 1 0,-2-1 0,2 1 0,0-1 0,-2 1 0,3 0 0,-4-1 0,3 1 0,-2-1 0,2 5 0,-3-4 0,3 4 0,-2-1 0,3-2 0,-4 7 0,0-8 0,0 4 0,3-1 0,-2-2 0,3 6 0,-4-6 0,0 7 0,0-8 0,0 8 0,0-4 0,0 5 0,0 0 0,0-5 0,0 4 0,0-3 0,0 3 0,0 1 0,0 7 0,0-6 0,0 6 0,0-2 0,0-4 0,-4 3 0,3 1 0,-6-5 0,2 10 0,0-10 0,-3 5 0,3-1 0,-3-3 0,-2 8 0,2-8 0,-1 8 0,0-8 0,0 4 0,1-6 0,0 1 0,3 4 0,-2-7 0,-5 14 0,2-14 0,-6 10 0,7-7 0,1-4 0,0 2 0,0-2 0,0-1 0,0 0 0,0-5 0,4 1 0,-3 0 0,3-1 0,-4 1 0,4-1 0,-3 1 0,3-1 0,-4 1 0,1-1 0,-1 1 0,4-1 0,-3 1 0,3-1 0,-4 1 0,0-4 0,4 3 0,-6-6 0,5 5 0,-6-5 0,3 6 0,1-7 0,0 7 0,-1-6 0,1 2 0,0-3 0,3 3 0,-3-2 0,3 3 0,0-1 0,-2-3 0,2 3 0,-3-3 0,0 0 0,-1 0 0,5 0 0,-1 0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3:08.7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 1 24575,'-10'0'0,"-4"0"0,7 3 0,0 1 0,3 3 0,1-4 0,5 1 0,-1-4 0,6 0 0,0 0 0,0 0 0,1 0 0,-1 0 0,0 0 0,1 0 0,-1 0 0,0 0 0,1 0 0,0 0 0,-1 0 0,1 0 0,-1 0 0,1 0 0,-1 0 0,0 0 0,1 0 0,-1 0 0,-1 0 0,1 0 0,1 0 0,-1 0 0,0 0 0,0 0 0,1 0 0,-1 0 0,0 0 0,1 0 0,-1 0 0,0 0 0,0 0 0,0 0 0,0 0 0,0 0 0,-4 0 0,0 0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4:11.2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2'0'0,"0"0"0,9 0 0,-3 0 0,3 0 0,-2 0 0,2 0 0,1 0 0,0 0 0,0 0 0,-1 0 0,-3 0 0,-1 0 0,1 0 0,-1 0 0,1 0 0,-1 0 0,0 0 0,0 0 0,0 0 0,0 0 0,0 0 0,0 0 0,0 0 0,0 0 0,0 0 0,0 0 0,0 0 0,0 0 0,0 0 0,1 0 0,-1 0 0,1 0 0,-1 4 0,1-3 0,-1 2 0,1 0 0,-1-2 0,0 2 0,-2-3 0,-2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4:13.4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9 0 24575,'0'11'0,"0"-2"0,0 6 0,0-2 0,0-1 0,0 4 0,0-3 0,0 3 0,0 1 0,0-1 0,0 1 0,-4 0 0,3-1 0,-11 6 0,10-4 0,-6 3 0,1-8 0,5 3 0,-6-3 0,8-1 0,0 0 0,-3-5 0,2 1 0,-2 0 0,3-1 0,0 1 0,0-1 0,0 1 0,-4-4 0,3 2 0,-2-1 0,3 2 0,-3 1 0,2-1 0,-2 0 0,3 1 0,0-1 0,0 1 0,-4-4 0,4 3 0,-4-3 0,4 3 0,-3 1 0,2-1 0,-2 0 0,3 1 0,0-1 0,0 0 0,-3-3 0,2 3 0,-3-3 0,4-3 0,0-5 0,0-1 0,0-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4:24.2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7 24575,'11'0'0,"1"0"0,0 0 0,3 0 0,-6 0 0,6 0 0,-2 0 0,-1 0 0,4 0 0,-8 0 0,8 0 0,-8 0 0,4 0 0,-1 0 0,-2 0 0,3 0 0,-1-4 0,-2 3 0,2-3 0,1 4 0,-4-3 0,4 2 0,-5-2 0,1 3 0,0 0 0,-1 0 0,0 0 0,-2 0 0,-2 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2:56:43.0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7'0'0,"4"0"0,1 0 0,5 0 0,-5 0 0,-1 0 0,-3 0 0,-1 0 0,1 0 0,-1 0 0,0 0 0,1 0 0,-1 0 0,0 0 0,0 0 0,1 0 0,0 0 0,-1 0 0,1 0 0,-1 0 0,0 0 0,1 0 0,-2 0 0,2 0 0,-1 0 0,0 0 0,1 0 0,-1 0 0,1 0 0,-1 0 0,-3 0 0,-1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2:56:45.6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0'11'0,"0"8"0,0-10 0,0 12 0,0-4 0,0 1 0,0 8 0,0-8 0,0 8 0,0-8 0,0 8 0,0-8 0,0 3 0,0-4 0,0-4 0,0 2 0,0-6 0,0 2 0,0-3 0,0-1 0,0 1 0,0-1 0,0 0 0,0 0 0,0 1 0,0-1 0,0 5 0,0-4 0,0 4 0,0-1 0,4-2 0,-3 2 0,2-3 0,-3-1 0,0 1 0,0-1 0,0 1 0,0-1 0,0 1 0,0-1 0,0-3 0,0-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8-31T12:41:07.6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9 1 24575,'0'14'0,"0"2"0,0 0 0,0-3 0,0 3 0,-3-8 0,2 8 0,-3-8 0,4 4 0,0-5 0,0 1 0,-3-1 0,2 1 0,-2-1 0,3 1 0,0-1 0,0 1 0,0-1 0,0 0 0,0 1 0,0-1 0,0 0 0,-4-3 0,3 3 0,-2-3 0,3 4 0,-3-4 0,2 2 0,-2-2 0,3 3 0,0 0 0,0 0 0,-4-2 0,4 1 0,-7-5 0,6 5 0,-2-2 0,3 4 0,0-1 0,0 5 0,0-4 0,0 4 0,0-1 0,0 2 0,0 0 0,0 2 0,0-6 0,0 2 0,0-3 0,0-1 0,0 1 0,0 0 0,0-1 0,0-6 0,-6 1 0,1-5 0,-5 0 0,-1 2 0,2-6 0,-7 6 0,7-5 0,-6 5 0,6-6 0,-7 6 0,8-2 0,-8-1 0,7 3 0,-6-3 0,9 1 0,-5 2 0,7-2 0,-3 3 0,6 0 0,5 0 0,4 0 0,2 0 0,-2 0 0,3 0 0,2 0 0,4 0 0,-1 0 0,1 0 0,-4 0 0,2 0 0,-2 3 0,-1-2 0,0 3 0,-5-4 0,1 0 0,0 0 0,-1 0 0,0 0 0,0 0 0,0 0 0,4 0 0,2 0 0,8 0 0,-3 0 0,3 0 0,-4 0 0,0 0 0,-1 0 0,-3 0 0,-1 0 0,-5 0 0,1 0 0,-4 0 0,-1 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4:27.9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1'0'0,"-1"0"0,2 0 0,-3 0 0,6 0 0,-6 0 0,6 0 0,-2 4 0,-4 0 0,6 5 0,-6-1 0,8 0 0,0 0 0,-5-3 0,4 2 0,-4-2 0,5 3 0,-4 4 0,3-3 0,-7 3 0,6-4 0,-6 0 0,3 4 0,-1-3 0,-2 3 0,3-5 0,-5 1 0,1-1 0,-1 1 0,1 0 0,0-1 0,-1 1 0,1-1 0,-4 1 0,2-1 0,-1 1 0,2-1 0,-3 1 0,3 3 0,-6-2 0,6 2 0,-2 1 0,3 4 0,-3-3 0,2 6 0,-6-6 0,6 0 0,-6 2 0,5-6 0,-5 6 0,6-2 0,-6 4 0,7-1 0,-7 1 0,6 0 0,-6-1 0,3 1 0,0 4 0,-3-3 0,3 4 0,0-1 0,-3-3 0,3 8 0,-4-8 0,4 15 0,-3-8 0,3 10 0,0-13 0,-3 4 0,2-3 0,-3 4 0,0-4 0,0 3 0,0-3 0,0-1 0,0 4 0,0-3 0,0 0 0,0 3 0,0-8 0,0 8 0,0-8 0,-4 15 0,-1-13 0,-3 9 0,-1-13 0,-3 1 0,3 0 0,-3-1 0,-1 1 0,0 0 0,0-1 0,-2 1 0,1 0 0,1-1 0,-2 1 0,6-5 0,-7 4 0,3-7 0,-4 7 0,1-3 0,-1 0 0,0-1 0,0 0 0,0-3 0,1 3 0,-4 0 0,2-7 0,2 2 0,4-4 0,5-2 0,-1 3 0,0-1 0,1-2 0,0 2 0,-1-3 0,4-3 0,1 2 0,3-2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47:39.5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 24575,'7'0'0,"0"0"0,4 0 0,-2 0 0,6 0 0,-7 0 0,8 0 0,-8 0 0,8 0 0,-7 0 0,2 0 0,-3 0 0,-1 0 0,1 0 0,-1 0 0,0 0 0,1 0 0,-1 0 0,1 0 0,-1 0 0,1 0 0,-1 0 0,5 0 0,-3 0 0,6-4 0,-6 3 0,2-2 0,1 3 0,1 0 0,-1 0 0,4 0 0,-4 0 0,1-4 0,3 3 0,-4-2 0,1 3 0,2 0 0,-2 0 0,0 0 0,-2 0 0,1 0 0,-4 0 0,4 0 0,-5 0 0,1 0 0,4 0 0,-4 0 0,4 0 0,-5 0 0,1 0 0,-1 0 0,1 0 0,-1 0 0,0 0 0,0 0 0,0 0 0,0 0 0,1 0 0,-1 0 0,0 0 0,1 0 0,-1 0 0,1 0 0,-1 0 0,5 0 0,-4 0 0,8 0 0,-3 0 0,-1 0 0,4 0 0,-4 0 0,1 0 0,3 0 0,-8 0 0,8 0 0,-8 0 0,4 0 0,-5 0 0,1 0 0,0 0 0,-1 0 0,1 0 0,-1 0 0,1 0 0,-1 0 0,1 0 0,3 0 0,-2 0 0,2 0 0,-3 0 0,3 0 0,-2 0 0,2 0 0,-3 0 0,0 3 0,-1-2 0,1 3 0,-1-4 0,1 0 0,-1 3 0,1-2 0,-1 2 0,0-3 0,1 0 0,-4 0 0,-1 0 0</inkml:trace>
  <inkml:trace contextRef="#ctx0" brushRef="#br0" timeOffset="2459">420 134 24575,'0'7'0,"0"4"0,0-2 0,0 7 0,0-8 0,-3 4 0,2-1 0,-3-2 0,4 2 0,-3-3 0,2 0 0,-2 3 0,3-2 0,0 6 0,-4-2 0,3 3 0,-6 1 0,6 0 0,-3-5 0,0 4 0,3-8 0,-3 4 0,4-4 0,-3-1 0,2 1 0,-2-1 0,3 1 0,0-1 0,0 0 0,0 0 0,0 0 0,0 0 0,0 0 0,0 0 0,0 0 0,0 1 0,0-1 0,0 1 0,0-1 0,0 1 0,0-1 0,3-3 0,1 0 0,3-4 0,0 0 0,0 0 0,0 0 0,0 0 0,0 0 0,1 0 0,-1-4 0,1 0 0,-1-4 0,1 1 0,-1-1 0,5 0 0,-3-4 0,3 3 0,-5-3 0,1 5 0,0-1 0,-4 1 0,2 2 0,-5-1 0,6 5 0,-7-3 0,4 4 0</inkml:trace>
  <inkml:trace contextRef="#ctx0" brushRef="#br0" timeOffset="4378">200 325 24575,'7'0'0,"0"0"0,1 0 0,-1 0 0,1 0 0,-1 0 0,1 0 0,-1 0 0,1 0 0,-1 0 0,0 0 0,0 0 0,1 0 0,-1 0 0,1 0 0,-1 0 0,1 0 0,-1 0 0,1 0 0,-1 0 0,1 0 0,4 0 0,-4 0 0,4 0 0,-5 0 0,1 0 0,-1 0 0,1 0 0,-1 0 0,1 0 0,-1 0 0,1 0 0,-1 0 0,1 0 0,3 0 0,-2 0 0,7 0 0,-8 0 0,4 0 0,-5 0 0,1 0 0,-1 0 0,1 0 0,-1 0 0,-3-6 0,-1 4 0,-3-4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47:46.9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1 24575,'0'7'0,"0"0"0,0 1 0,0-1 0,0 1 0,0-1 0,0 1 0,0-1 0,0 0 0,0 0 0,0 1 0,0-1 0,0 5 0,0-4 0,0 8 0,0-7 0,0 2 0,0-3 0,0-1 0,0 1 0,0-1 0,0 1 0,0-7 0,0-6 0,0-3 0,0-3 0,0-1 0,0 4 0,0-4 0,0 4 0,0-3 0,0 2 0,0-3 0,0 5 0,0-1 0,0 0 0,0 1 0,0-1 0,0 0 0,0 1 0,0-1 0,0 1 0,0-1 0,0 0 0,0 1 0,0-1 0,0 1 0,0-1 0,0 1 0,4-1 0,-4 0 0,7 4 0,-3-3 0,0 3 0,3-4 0,-6 1 0,5 3 0,-5-3 0,2 3 0,0 0 0,-2-2 0,6 5 0,-7-6 0,7 3 0,-3-4 0,0 1 0,3-1 0,-3 0 0,4 4 0,-1-3 0,1 3 0,-1-3 0,0 2 0,-3-1 0,3 5 0,-6-5 0,5 5 0,-2-6 0,4 6 0,-1-6 0,1 7 0,0-7 0,-1 6 0,1-6 0,-1 6 0,1-2 0,-4-1 0,2 4 0,-2-4 0,3 4 0,0 0 0,0 0 0,1 0 0,-1 0 0,1 0 0,-1 0 0,0 0 0,1 0 0,-1 0 0,-3 0 0,-1 0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47:49.6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6 8 24575,'-11'0'0,"-3"0"0,1 0 0,-4 0 0,0 0 0,1 0 0,3 0 0,1 0 0,0 0 0,4 0 0,-4 0 0,5 0 0,-1 0 0,-4 0 0,0 0 0,0 0 0,1 0 0,3 0 0,0 0 0,1 0 0,-1 0 0,1 0 0,-5 0 0,4 0 0,-4 0 0,5 0 0,-5 0 0,3 0 0,-2 0 0,3 0 0,0 0 0,1 0 0,-1 0 0,-4 0 0,4 0 0,-4 0 0,5 0 0,-1 0 0,1 0 0,-1 0 0,-4 0 0,4 0 0,-4 0 0,0 0 0,4 0 0,-4 0 0,4 0 0,1 0 0,-1 0 0,0 0 0,4-3 0,-3 2 0,3-3 0,0 4 0,1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47:54.1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3 1 24575,'-10'0'0,"2"0"0,-2 0 0,2 0 0,0 0 0,1 0 0,-1 0 0,1 0 0,-1 0 0,1 0 0,0 0 0,0 0 0,-1 0 0,1 0 0,0 0 0,0 0 0,0 0 0,0 0 0,0 0 0,-1 0 0,1 0 0,0 0 0,0 0 0,0 0 0,-4 0 0,7 3 0,-2 1 0,6 3 0,0 1 0,0 3 0,0 2 0,0-1 0,0 4 0,0-3 0,0 3 0,0-3 0,0-1 0,0-1 0,0-2 0,0 2 0,0-3 0,0-1 0,0 1 0,0-1 0,0 1 0,0-1 0,0 0 0,0 1 0,0-1 0,0 0 0,0 0 0,0 0 0,0 0 0,0 0 0,0-6 0,0-5 0,3-4 0,-2-3 0,6 3 0,-7 0 0,7 1 0,-6-1 0,2 4 0,-3 0 0</inkml:trace>
  <inkml:trace contextRef="#ctx0" brushRef="#br0" timeOffset="2677">0 190 24575,'7'0'0,"0"0"0,0 0 0,0 0 0,0 0 0,0 0 0,1 0 0,-1 0 0,0 0 0,0 0 0,0 0 0,0 0 0,0 0 0,1 0 0,-1 0 0,0 3 0,0-2 0,0 2 0,4-3 0,-3 0 0,4 0 0,-4 0 0,-1 0 0,0 0 0,1 0 0,-1 0 0,0 0 0,0 0 0,0 0 0,-3 0 0,-1 0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48:02.9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 219 24575,'0'7'0,"0"1"0,0-1 0,0 0 0,0 1 0,0-1 0,0 1 0,0-1 0,0 0 0,0 0 0,0 0 0,0 0 0,0 0 0,0 0 0,0 0 0,0 0 0,0 1 0,0-1 0,0 1 0,0-1 0,0 0 0,0 1 0,0-1 0,0 0 0,0 1 0,0-1 0,0 0 0,0 0 0,0 0 0,0 0 0,0 0 0,0-1 0,0 2 0,0-1 0,0 0 0,0 1 0,0-1 0,0 1 0,0 0 0,3-1 0,-2 0 0,6-2 0,-6 1 0,2-2 0,0 3 0,-2 0 0,2 0 0,0 0 0,-2 0 0,2 1 0,-3-1 0,0 0 0,3-3 0,-2-7 0,2-6 0,-3-7 0,0-1 0,0-4 0,0 3 0,0-4 0,-4 6 0,3-6 0,-2 8 0,3-6 0,0 11 0,0-7 0,-4 8 0,3-4 0,-2 4 0,3 1 0,-3-1 0,2 0 0,-6 1 0,6-1 0,-2 1 0,-1-1 0,4 1 0,-4-1 0,4 1 0,-3 0 0,2-1 0,-2 1 0,3-1 0,0 0 0,-4 1 0,4-5 0,-4 3 0,4-6 0,0 6 0,0-7 0,0 8 0,-3-4 0,2 4 0,-2 1 0,3-1 0,0 0 0,0 1 0,0-1 0,0 1 0,0 0 0,0-1 0,-4 1 0,3-1 0,-2 0 0,3 1 0,0-1 0,0 1 0,0-1 0,0 1 0,0-1 0,0 0 0,-3 1 0,2 6 0,-2 6 0,6 7 0,2 9 0,4-3 0,0 8 0,-1-8 0,1 4 0,0-1 0,-1-3 0,0-1 0,-3-1 0,2-8 0,-7 8 0,4-8 0,-1 4 0,-2-4 0,2-1 0,-3 1 0,4-1 0,-4 1 0,4-1 0,-1 1 0,-2-1 0,2 1 0,1-1 0,-3 1 0,2-1 0,-3 1 0,3-1 0,-2 1 0,2-1 0,-3 1 0,0 0 0,0-1 0,4-3 0,-3 2 0,2-1 0,-3 2 0,0 0 0,0 1 0,0-1 0,0 0 0,0 0 0,0-3 0,0-1 0</inkml:trace>
  <inkml:trace contextRef="#ctx0" brushRef="#br0" timeOffset="2175">505 1 24575,'0'7'0,"-3"0"0,-2 5 0,-3 0 0,-1 5 0,1-5 0,0 0 0,0 0 0,1-4 0,-1 4 0,0-5 0,4 1 0,-3-1 0,3 1 0,-4-1 0,0 1 0,4-1 0,-3 5 0,-1-3 0,-1 3 0,-3-1 0,4-2 0,0 7 0,0-8 0,-1 8 0,-2-4 0,1 5 0,-6-4 0,7 3 0,-3-7 0,4 2 0,0 1 0,1-4 0,-1 4 0,0-5 0,0 1 0,1 0 0,-1-1 0,0-3 0,4 3 0,-3-3 0,3 4 0,-4-1 0,1-3 0,-1 3 0,1-3 0,-1 0 0,4 2 0,-2-5 0,2 5 0,-4-2 0,1 0 0,3 3 0,-2-7 0,5 4 0,-2-4 0</inkml:trace>
  <inkml:trace contextRef="#ctx0" brushRef="#br0" timeOffset="3764">389 79 24575,'7'0'0,"1"0"0,-1 0 0,1 0 0,-1 0 0,1 0 0,-1 0 0,0 0 0,0 0 0,0 0 0,0 0 0,1 0 0,-1 0 0,-3 4 0,3-3 0,-3 2 0,3-3 0,0 0 0,1 3 0,-4-2 0,-1 2 0</inkml:trace>
  <inkml:trace contextRef="#ctx0" brushRef="#br0" timeOffset="4697">535 94 24575,'-7'0'0,"1"0"0,-2 0 0,-2 0 0,1 0 0,-2 0 0,4 0 0,-1 0 0,0 0 0,1 0 0,-1 0 0,5 0 0,-1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51:06.4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68 33 24575,'-7'0'0,"-5"0"0,0 0 0,-1 0 0,-3 0 0,3 0 0,-3 0 0,3 0 0,-3 0 0,4 0 0,-1 0 0,-3 0 0,3 0 0,1 0 0,-4 0 0,3 0 0,-4 0 0,1 0 0,-1-4 0,4 3 0,-3-3 0,4 4 0,-1 0 0,-3 0 0,8 0 0,-8 0 0,7 0 0,-2 0 0,-1 0 0,3 0 0,-2 0 0,-1 0 0,-1 0 0,0 0 0,-2 0 0,6 0 0,-3 0 0,1-4 0,2 3 0,-7-2 0,8 3 0,-4 0 0,0 0 0,4 0 0,-4 0 0,0 0 0,4 0 0,-4 0 0,4 0 0,1 0 0,-1 0 0,0 0 0,1 0 0,-1-4 0,1 3 0,-1-2 0,0 3 0,1 0 0,-1 0 0,-3 0 0,2 0 0,-3 0 0,0 0 0,0 0 0,-1 0 0,1 0 0,5 0 0,-1 0 0,0 0 0,1 0 0,3-3 0,-3 2 0,3-3 0,-4 4 0,1 0 0,-1 0 0,1 0 0,-1 0 0,1 0 0,-1 0 0,7 0 0,6 0 0,7 0 0,5 0 0,4 0 0,-3 0 0,8 0 0,-8 0 0,8 0 0,-3 0 0,4 0 0,-4 0 0,3 0 0,-3 0 0,-1 0 0,4 0 0,-3 0 0,0 0 0,-2 0 0,-4 0 0,-1 0 0,1 0 0,-4 0 0,2 0 0,-2 0 0,3 0 0,-3 0 0,3 0 0,-4 0 0,1 0 0,3 0 0,-4 0 0,1 0 0,2 0 0,-6 0 0,7 0 0,-8 0 0,4 0 0,-5 0 0,1 0 0,-1 0 0,1 0 0,-1 0 0,1 0 0,-1 0 0,4 0 0,-2 0 0,1 0 0,-3 0 0,0 0 0,0 0 0,0 0 0,1 4 0,-1-3 0,5 2 0,-4 0 0,4-2 0,-4 2 0,-1-3 0,1 4 0,-1-3 0,1 2 0,-1-3 0,0 0 0,0 0 0,0 0 0,1 0 0,-1 0 0,1 0 0,-1 0 0,-3 0 0,-1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51:11.9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98 24575,'7'0'0,"0"0"0,0 0 0,1 0 0,-1 0 0,0 0 0,0 0 0,0 0 0,0 0 0,0 0 0,0 0 0,0 0 0,0 0 0,1 0 0,-1 0 0,0 0 0,1 0 0,-1 0 0,1 0 0,-1 0 0,0 0 0,0 0 0,0 0 0,1 0 0,-1 0 0,1 0 0,-1 0 0,1 0 0,3 0 0,-2 0 0,2 0 0,-3 0 0,-1 0 0,1 0 0,-1 0 0,1 0 0,-1 0 0,0 0 0,0 0 0,1 0 0,-1 0 0,1 0 0,-1 0 0,1-3 0,-1 2 0,0-3 0,1 4 0,-2 0 0,1 0 0,0 0 0,0 0 0,-3 0 0,-1 0 0</inkml:trace>
  <inkml:trace contextRef="#ctx0" brushRef="#br0" timeOffset="2088">256 1 24575,'0'6'0,"0"-3"0,0 11 0,0-6 0,0-1 0,0 1 0,0-1 0,0 0 0,0 0 0,0 1 0,0-1 0,0 5 0,0 0 0,0 1 0,0 3 0,0-4 0,0 5 0,0-5 0,-3 4 0,2-3 0,-3-1 0,4 0 0,0-5 0,0 1 0,-3-1 0,2 1 0,-3-1 0,4 1 0,0-1 0,0 0 0,0 0 0,0 0 0,-3 0 0,2 1 0,-2-1 0,3 1 0,0-1 0,0 1 0,-4 3 0,3-2 0,-3 2 0,4-3 0,0-1 0,0 0 0,0 0 0,0 0 0,0 0 0,0 1 0,-3 0 0,2-1 0,-2 1 0,3-1 0,0 0 0,-3-3 0,2-1 0,-2-3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51:18.9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8 59 24575,'0'7'0,"0"4"0,0-2 0,0 2 0,0 1 0,0-4 0,0 4 0,0-4 0,0-1 0,0 1 0,0-1 0,0 1 0,0-1 0,0 1 0,0-1 0,0 1 0,4-1 0,-4 1 0,4-1 0,-4 1 0,0-1 0,0 1 0,0 0 0,0-1 0,3 1 0,-2-1 0,2 1 0,-3-1 0,0 1 0,0-1 0,0 1 0,4-4 0,-4 2 0,7-2 0,-6 3 0,5 0 0,-5 1 0,5-4 0,-5 3 0,6-7 0,-6 7 0,5-6 0,-2 2 0,3-3 0,0 0 0,-3 4 0,2 0 0,-5 3 0,6 1 0,-6-1 0,2 5 0,1 1 0,-3 3 0,2 1 0,-3-1 0,0 6 0,0-4 0,0-1 0,0-1 0,0-8 0,0 4 0,0-5 0,0-5 0,0-7 0,-4-7 0,4 0 0,-4-4 0,4 8 0,0-8 0,0 7 0,-4-6 0,3 6 0,-3-7 0,4 7 0,0-6 0,0 6 0,0-3 0,0 5 0,0-1 0,0 0 0,0 1 0,0-1 0,0 1 0,0-1 0,0 1 0,0-1 0,0 1 0,0 0 0,0 0 0,0-1 0,0 0 0,0 1 0,0-1 0,0 1 0,0-1 0,0 1 0,0 0 0,0-1 0,0 1 0,0-1 0,0 1 0,0 0 0,0-1 0,0 0 0,0-3 0,0 2 0,0-3 0,0 5 0,0-1 0,0 1 0,0-1 0,0 1 0,-3-1 0,2 0 0,-2 1 0,-1-1 0,3 1 0,-2-1 0,3 1 0,-3-1 0,2 1 0,-2-1 0,-1 1 0,4-1 0,-4 1 0,4-1 0,-3 0 0,2 1 0,-2-1 0,-1 4 0,3-2 0,-2 11 0,3 1 0,0 14 0,4 2 0,1 6 0,4-1 0,-4 6 0,3-4 0,-3 4 0,1-6 0,1-4 0,-6 3 0,3-8 0,0 3 0,-3-4 0,2-1 0,-3-3 0,0-2 0,0-3 0,0-1 0,0 1 0,0 0 0,0-1 0,0 0 0,0 0 0,0 0 0,0 0 0,0 1 0,0-1 0,0 1 0,0-1 0,0 1 0,0-1 0,0 1 0,0-1 0,0 1 0,0-1 0,0 1 0,0-1 0,0 1 0,0-1 0,0 1 0,0-1 0,0 0 0,0 0 0,0 0 0,0 0 0,0 1 0,0-1 0,0 0 0,0 0 0,0-1 0,0 2 0,0-1 0,0-3 0,0-1 0</inkml:trace>
  <inkml:trace contextRef="#ctx0" brushRef="#br0" timeOffset="2552">404 365 24575,'-7'0'0,"-4"0"0,2 0 0,-7 0 0,7 0 0,-2 0 0,3 0 0,-4 0 0,4 0 0,-8 0 0,7 0 0,-6 0 0,6 0 0,-7 0 0,8 0 0,-8 0 0,7 0 0,-2 0 0,3 0 0,0 0 0,1 0 0,-1 0 0,1 0 0,-1 0 0,1 0 0,-1 0 0,0 0 0,1 0 0,-1 0 0,1 0 0,-1 0 0,1 0 0,0 0 0,2-4 0,-1 3 0,2-2 0,-3 3 0,-1 0 0,1 0 0,-1 0 0,0 0 0,1 0 0,-1 0 0,0 0 0,1 0 0,3-3 0,0-1 0,8 0 0,0-2 0,0 1 0,0 1 0,-4 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51:25.8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125 24575,'0'7'0,"0"0"0,0 1 0,0-1 0,0 1 0,0-1 0,0 1 0,0-1 0,0 1 0,0 0 0,0-1 0,0 0 0,0 1 0,0-1 0,0 0 0,0 1 0,0-1 0,0 1 0,0-1 0,0 0 0,0 1 0,0-1 0,0 0 0,0 0 0,0 1 0,0-1 0,0 1 0,0-1 0,0 0 0,0 0 0,0-5 0,0-7 0,0-3 0,0-7 0,0 7 0,0-8 0,3 7 0,-2-3 0,6 5 0,-6-1 0,6 1 0,-7-1 0,4 0 0,-1 1 0,1-1 0,0 0 0,3 1 0,-6-1 0,6 0 0,-3 1 0,0-1 0,-1 1 0,0 3 0,-2-3 0,6 6 0,-3-2 0,0-1 0,2 3 0,-2-2 0,3 3 0,0 0 0,0 0 0,0 0 0,0 0 0,0 0 0,0 0 0,1 0 0,-1 0 0,1 0 0,-1 0 0,1 0 0,-1 0 0,1 0 0,-1 0 0,1 0 0,-4 0 0,-1 0 0</inkml:trace>
  <inkml:trace contextRef="#ctx0" brushRef="#br0" timeOffset="2878">0 0 24575,'0'11'0,"0"4"0,0-7 0,0 4 0,0-1 0,0-2 0,0 2 0,0-3 0,0-1 0,0 1 0,0-1 0,0 5 0,0-3 0,0 2 0,0-3 0,0-1 0,0 1 0,0-1 0,0 1 0,0-1 0,0 1 0,0-1 0,0 0 0,0 0 0,0 0 0,0 1 0,0 0 0,0-1 0,0 1 0,0-1 0,0 1 0,0-1 0,0 1 0,0-1 0,0 0 0,0 0 0,0 0 0,0 1 0,0-1 0,0 0 0,0 1 0,0-1 0,0 0 0,0 0 0,0 0 0,0 1 0,0-1 0,0 1 0,0-1 0,0 1 0,0-1 0,0 1 0,0-1 0,0 0 0,0 0 0,0 0 0,0 1 0,0-1 0,0-3 0,0-1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8-31T12:41:09.8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11'0'0,"-1"0"0,2 0 0,0 0 0,1 0 0,3 0 0,-4 0 0,1 0 0,2 0 0,-2 0 0,0 0 0,2 0 0,-6 0 0,7 0 0,-8 0 0,8 0 0,-8 0 0,8 0 0,-8 0 0,4 0 0,-4 0 0,-1 0 0,1 0 0,-1 0 0,1 0 0,-1 0 0,1 0 0,-1 0 0,1 0 0,-1 0 0,1 0 0,-1 0 0,-3 0 0,-1 0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51:31.8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8 24575,'-4'-4'0,"0"0"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51:34.1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7 24575,'0'-7'0,"0"0"0,0-1 0,4 1 0,0 3 0,0 0 0,-1 4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9-08T23:51:36.5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24575,'0'0'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0:47.637"/>
    </inkml:context>
    <inkml:brush xml:id="br0">
      <inkml:brushProperty name="width" value="0.1" units="cm"/>
      <inkml:brushProperty name="height" value="0.1" units="cm"/>
      <inkml:brushProperty name="color" value="#E71224"/>
    </inkml:brush>
  </inkml:definitions>
  <inkml:trace contextRef="#ctx0" brushRef="#br0">3411 181 24575,'-7'3'0,"-7"2"0,5 6 0,-24 18 0,7-7 0,-8 11 0,8-15 0,3-1 0,1 1 0,-5 0 0,9-5 0,-8 4 0,3-3 0,-4 0 0,4-1 0,-3 0 0,-2-3 0,-1 4 0,-4-5 0,5 0 0,1 0 0,-1-4 0,1-1 0,-6-4 0,-14 0 0,10 0 0,-9 0 0,19 0 0,0 0 0,-1 0 0,1 0 0,-1 0 0,5 0 0,2 0 0,4 0 0,0 0 0,1 0 0,-1 0 0,0 0 0,0 0 0,5 0 0,-4 0 0,0 4 0,-2 1 0,2 3 0,0 0 0,4 0 0,-1 0 0,-3 0 0,4 0 0,-5 4 0,0-3 0,0 7 0,1-7 0,3 3 0,-3 0 0,7 0 0,-3 1 0,4 3 0,4-4 0,-4 5 0,7 0 0,-3-1 0,4-3 0,0 2 0,0-6 0,0 3 0,0-5 0,0 1 0,3-4 0,1-1 0,0-6 0,3-2 0,-7-6 0,4-2 0,0-8 0,-3 3 0,3-4 0,-4 1 0,0 3 0,0-9 0,0 9 0,0-3 0,0 4 0,-7 0 0,-3 1 0,-7-1 0,5 4 0,-4-3 0,3 7 0,-4-7 0,1 7 0,-6-3 0,4-1 0,-3 4 0,4-3 0,0 3 0,-4-4 0,3 4 0,-4-4 0,5 4 0,1 1 0,-1 0 0,0-1 0,0 1 0,1-1 0,-1 1 0,0 3 0,0-2 0,1 2 0,-1 0 0,0-2 0,0 6 0,0-7 0,5 7 0,-4-2 0,3 3 0,-3-4 0,-1 3 0,0-3 0,0 4 0,0 0 0,-4 0 0,3 0 0,-8 0 0,3 0 0,-5 0 0,1 0 0,-6 0 0,4 4 0,-9 2 0,3 3 0,-5 1 0,0 0 0,0 0 0,-23 5 0,17-4 0,-18-1 0,24-1 0,0-8 0,6 7 0,-5-7 0,10 3 0,-9-4 0,9 5 0,-4-4 0,5 3 0,1-4 0,-6 0 0,4 0 0,1 0 0,1 0 0,5 0 0,-1 0 0,-3-5 0,8 4 0,-9-7 0,-3-5 0,1 6 0,-6-9 0,12 8 0,-3-2 0,3-3 0,-4 4 0,4 0 0,-3 0 0,8 0 0,-4 0 0,5 1 0,1 0 0,3 0 0,1 0 0,5 0 0,-1 0 0,0-3 0,4 2 0,0-3 0,1 5 0,2-5 0,-3 3 0,4-3 0,0 5 0,0-1 0,0-3 0,0 2 0,0-3 0,0 5 0,0-1 0,0 0 0,0 1 0,0-1 0,0 1 0,0-1 0,0 1 0,0 0 0,0-1 0,0 1 0,0-1 0,12 4 0,-9 1 0,10 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0:51.200"/>
    </inkml:context>
    <inkml:brush xml:id="br0">
      <inkml:brushProperty name="width" value="0.1" units="cm"/>
      <inkml:brushProperty name="height" value="0.1" units="cm"/>
      <inkml:brushProperty name="color" value="#E71224"/>
    </inkml:brush>
  </inkml:definitions>
  <inkml:trace contextRef="#ctx0" brushRef="#br0">2412 5 24575,'-20'-4'0,"0"7"0,-2-2 0,0 8 0,-6 4 0,1-3 0,-1 3 0,1-4 0,4 0 0,-3 0 0,-3-4 0,5 2 0,-3-2 0,6 4 0,3-1 0,-9 1 0,10 0 0,-10 0 0,9-1 0,-3 1 0,-1-1 0,4 1 0,-3 0 0,-1-1 0,4 1 0,-8 0 0,8 3 0,-8-2 0,8 2 0,-8-3 0,3 0 0,0-1 0,2 1 0,-1 0 0,4-5 0,-8 4 0,8-6 0,-4 2 0,1 0 0,3-3 0,-4 3 0,6-4 0,-13 0 0,9 0 0,-9 0 0,12 0 0,0 0 0,0 0 0,1 0 0,-1 0 0,0 0 0,0 0 0,1 0 0,3 0 0,-3 0 0,8 0 0,-8 0 0,7 0 0,-7 0 0,8 0 0,-8 0 0,7 3 0,-2 1 0,-1 0 0,3 3 0,-2-3 0,0 7 0,2-2 0,-2 1 0,3-2 0,1-1 0,-1 1 0,1-1 0,-1 5 0,0-3 0,-1 6 0,1-2 0,0 3 0,0 1 0,-1-4 0,1 2 0,4-6 0,-4 7 0,7-8 0,-6 4 0,6-1 0,-2-2 0,3 2 0,0-3 0,0-1 0,0 1 0,0-1 0,0 1 0,0-7 0,0-9 0,0-1 0,0-11 0,0 12 0,0-8 0,0 3 0,0-8 0,0 3 0,-8-8 0,2 3 0,-11 0 0,3-3 0,-4 3 0,-4 0 0,3 1 0,-7 4 0,8 1 0,-4 0 0,1 3 0,3-2 0,-8 6 0,8-2 0,-4 3 0,5 4 0,1 2 0,-1 3 0,4 0 0,-3 0 0,8 0 0,-8 0 0,3 0 0,1 0 0,-4 0 0,7 0 0,-7 0 0,4 0 0,-5 0 0,4 0 0,-2 0 0,-3 0 0,0 0 0,-3 3 0,-1 2 0,4 4 0,-3-1 0,-1 1 0,4-4 0,-8 3 0,8-3 0,-4 3 0,6 1 0,-1-1 0,0-3 0,0 2 0,0-2 0,5 3 0,-4-4 0,0 6 0,2-8 0,-5 5 0,11-7 0,-4 0 0,4 0 0,1 0 0,-1 0 0,1 0 0,0 0 0,3-3 0,1-1 0,-1-4 0,4 1 0,-4-1 0,4 1 0,0 0 0,0-1 0,0 1 0,0-1 0,0 1 0,0-1 0,0 0 0,0 1 0,0-1 0,0 1 0,0-1 0,0 1 0,0-1 0,0 1 0,0 0 0,0 3 0,0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0:54.003"/>
    </inkml:context>
    <inkml:brush xml:id="br0">
      <inkml:brushProperty name="width" value="0.1" units="cm"/>
      <inkml:brushProperty name="height" value="0.1" units="cm"/>
      <inkml:brushProperty name="color" value="#E71224"/>
    </inkml:brush>
  </inkml:definitions>
  <inkml:trace contextRef="#ctx0" brushRef="#br0">1108 0 24575,'0'15'0,"0"-4"0,-3 1 0,-2 0 0,-2-4 0,-1 4 0,0-1 0,-4-2 0,3 3 0,-7 0 0,4-3 0,-1-1 0,-3 3 0,7-6 0,-6 4 0,6-3 0,-7-1 0,4-1 0,-1 0 0,-3-4 0,3 0 0,-3 0 0,0 0 0,4 0 0,-4 0 0,7 0 0,-6 0 0,6 0 0,-7 0 0,3 0 0,1 0 0,-4-4 0,3 3 0,-3-3 0,3 4 0,-3-3 0,3 2 0,1-6 0,-4 6 0,7-3 0,-2 1 0,3-1 0,0-1 0,1 2 0,-1 0 0,0 2 0,1-6 0,-1 3 0,1-4 0,-1 4 0,1-3 0,-1 3 0,1-3 0,-1 3 0,4-3 0,-3 6 0,6-6 0,-6 7 0,3-4 0,0 1 0,-3 2 0,4-2 0,-1 5 0,1 3 0,-1 2 0,3 0 0,-6 1 0,3-1 0,-3 1 0,-1 3 0,0-2 0,0 3 0,0-1 0,0-2 0,0 2 0,-4-3 0,3 4 0,-6-3 0,6 3 0,-7-4 0,3 0 0,0 0 0,-2-4 0,6 3 0,-7-6 0,8 2 0,-8 1 0,7-3 0,-7 3 0,8-4 0,-4 3 0,4-2 0,1 2 0,-1-3 0,1 0 0,-1 0 0,0 0 0,1 0 0,-1 0 0,-4 4 0,4-3 0,-4 3 0,0-4 0,4 0 0,-4 3 0,4-2 0,-3 2 0,2-3 0,-3 0 0,5 0 0,-1 0 0,1 0 0,-1 0 0,1 0 0,0-3 0,2-1 0,2-4 0,3 1 0,0-1 0,0 1 0,0-1 0,0 0 0,0-3 0,0 2 0,0-2 0,0 3 0,0 0 0,0 1 0,0-1 0,0-4 0,0 4 0,0-4 0,0 0 0,0 4 0,0-4 0,0 0 0,0 4 0,0-4 0,0 4 0,0 1 0,0-1 0,0 1 0,0-1 0,0 1 0,0 3 0,0 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07.91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51 352 24575,'-15'0'0,"-5"0"0,3 0 0,-4 0 0,-1 0 0,4 0 0,-3 0 0,-1 0 0,4 0 0,-21 0 0,13 0 0,-14 0 0,12 0 0,1 0 0,-1 0 0,5 0 0,-48 3 0,37 2 0,-33 4 0,45-1 0,6 4 0,3-3 0,1 3 0,4-5 0,1 1 0,-1 0 0,4-1 0,1 0 0,3 1 0,0-1 0,0 1 0,0-1 0,0 1 0,0-1 0,0 1 0,0 3 0,0-2 0,0 7 0,3-4 0,2 1 0,3 2 0,0-2 0,0 0 0,0-2 0,-1-3 0,1-1 0,-1 1 0,1-4 0,-1-1 0,1-3 0,-1 0 0,1 0 0,-1 0 0,5 0 0,1 0 0,-1 0 0,4 0 0,-4-7 0,5-2 0,-4-8 0,3 0 0,-3-4 0,4 3 0,-3-9 0,3 5 0,-3-6 0,0 1 0,-1-1 0,-4 1 0,0-1 0,0 6 0,0-5 0,-1 9 0,2-8 0,-2 3 0,1-11 0,-4 4 0,3 0 0,-7 4 0,7 8 0,-8-4 0,4 6 0,-4-1 0,0 4 0,0-3 0,0 8 0,0-4 0,0 5 0,0 6 0,0 5 0,0 4 0,0 7 0,0-2 0,0 8 0,0-3 0,0 8 0,0 2 0,0 1 0,5 9 0,-4-3 0,3 4 0,1 1 0,-4-6 0,3 5 0,0-10 0,-3 3 0,7-9 0,-7-2 0,6-4 0,-6 0 0,6-5 0,-6 0 0,6-5 0,-6 1 0,5 0 0,-5-1 0,6 1 0,-6-1 0,5-3 0,-5 3 0,6-3 0,-6 4 0,5-4 0,-2 3 0,1-3 0,1 0 0,-5 3 0,3-3 0,-1 3 0,-2 1 0,5-4 0,-5 3 0,6-3 0,-6 3 0,2 1 0,0-4 0,-2-1 0,3-3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09.91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22 24575,'11'0'0,"4"0"0,-3 0 0,5 0 0,-1 0 0,6 0 0,-4 0 0,8 0 0,-8 0 0,8 0 0,-8 0 0,8 0 0,-8 0 0,3 0 0,1 0 0,-5 0 0,5 0 0,-10 0 0,4-3 0,-3 2 0,3-3 0,1 0 0,-4 3 0,-2-6 0,1 3 0,-4-1 0,4-2 0,-5 6 0,1-5 0,-1 5 0,1-6 0,-1 6 0,1-2 0,-1-1 0,-2 0 0,-2-3 0,-3 0 0,0 0 0,-3 3 0,-2 1 0,-2-1 0,-1 4 0,0-7 0,-3 6 0,2-6 0,-7 6 0,8-5 0,-4 5 0,4-3 0,1 4 0,-1 0 0,0 0 0,1 0 0,-1 0 0,1 0 0,-1 0 0,1 0 0,-1 0 0,0 0 0,1 0 0,-1 0 0,0 0 0,-3 0 0,2 0 0,-7 4 0,8-3 0,-8 6 0,7-6 0,-6 7 0,2-7 0,0 6 0,-3-7 0,8 7 0,-4-6 0,4 2 0,4 1 0,-3-4 0,3 4 0,0-1 0,0 1 0,4 3 0,0 1 0,0-1 0,0 1 0,0-1 0,0 1 0,0-1 0,0 5 0,0 0 0,0 5 0,0-4 0,0 2 0,0-2 0,0 3 0,0-3 0,0 3 0,0-8 0,0 4 0,0-5 0,0 1 0,0-1 0,0 1 0,0-1 0,4-3 0,0-1 0,3 1 0,1-3 0,0 5 0,-1-5 0,1 6 0,3-6 0,-2 5 0,2-5 0,1 6 0,-4-6 0,4 3 0,0 0 0,-4-3 0,4 2 0,-5-3 0,1 0 0,-1 0 0,1 0 0,-4 0 0,-1 0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11.74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24575,'0'8'0,"0"-1"0,0 4 0,0-2 0,0 6 0,0-6 0,0 3 0,0-5 0,0 5 0,0-4 0,0 8 0,0-8 0,0 8 0,0-7 0,0 6 0,0-3 0,0 1 0,0-3 0,0-2 0,0-1 0,0 1 0,0-1 0,4 1 0,-4-1 0,7 1 0,-6-1 0,2 1 0,1-1 0,-4 1 0,7-1 0,-6 1 0,6-1 0,-6 1 0,2-1 0,0-2 0,-2 1 0,6-2 0,-7 3 0,6-3 0,-2-1 0,3-6 0,1-5 0,-4-1 0,3-6 0,-2 2 0,3-4 0,0 0 0,1 1 0,-1-6 0,4 4 0,-2-3 0,2 4 0,-4 0 0,1 0 0,-1 1 0,0 3 0,0-3 0,0 3 0,0 1 0,-3 0 0,1 4 0,-5 1 0,6 2 0,-6-1 0,2 1 0,0 1 0,-2-2 0,2 5 0,-3-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09-02T17:01:13.55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6 1 24575,'0'11'0,"0"-3"0,0 3 0,0-3 0,-3-1 0,2 1 0,-6-1 0,6 1 0,-5-4 0,5 3 0,-3-3 0,-3 4 0,5-1 0,-5 1 0,-1 0 0,6 0 0,-5 0 0,3-4 0,4 2 0,-4-1 0,1 2 0,-1 0 0,0 1 0,-3-4 0,6 3 0,-2-3 0,-1 0 0,3 3 0,-2-3 0,0 0 0,2 2 0,-6-2 0,7 3 0,-4 0 0,4 0 0,0 0 0,-3-3 0,2-1 0,-2-3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EFE8FAC-3B0B-45F6-230C-9EE55A0E593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B2ABEDC-EC25-29B3-A75F-2F5FBA7BC36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83EF025-ADCB-1A48-A2C1-447B82916F6D}" type="datetimeFigureOut">
              <a:rPr lang="en-US" altLang="en-US"/>
              <a:pPr>
                <a:defRPr/>
              </a:pPr>
              <a:t>9/26/23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C15B013-A462-6277-7A06-01A93161332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54A65EA2-16B4-F4B9-2650-AF255ABECA0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DF9153A-4FD5-4B1B-EF84-B11150F0531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0ED9BC6-2A16-32C1-304F-6B378018177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BDE052F-1DAF-A44F-A968-BAFC253A61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>
            <a:extLst>
              <a:ext uri="{FF2B5EF4-FFF2-40B4-BE49-F238E27FC236}">
                <a16:creationId xmlns:a16="http://schemas.microsoft.com/office/drawing/2014/main" id="{5F32B7FB-6964-30D9-CA6A-816352E0FF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Notes Placeholder 2">
            <a:extLst>
              <a:ext uri="{FF2B5EF4-FFF2-40B4-BE49-F238E27FC236}">
                <a16:creationId xmlns:a16="http://schemas.microsoft.com/office/drawing/2014/main" id="{6CB1DFC0-E516-587F-A7F6-53000B3D43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7411" name="Slide Number Placeholder 3">
            <a:extLst>
              <a:ext uri="{FF2B5EF4-FFF2-40B4-BE49-F238E27FC236}">
                <a16:creationId xmlns:a16="http://schemas.microsoft.com/office/drawing/2014/main" id="{AE257B47-112F-93B1-6B09-2565019C5B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8ED1615B-0199-6E43-8170-792F0DFF1C32}" type="slidenum">
              <a:rPr lang="en-US" altLang="en-US" sz="1200" smtClean="0"/>
              <a:pPr/>
              <a:t>2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Notes Placeholder">
            <a:extLst>
              <a:ext uri="{FF2B5EF4-FFF2-40B4-BE49-F238E27FC236}">
                <a16:creationId xmlns:a16="http://schemas.microsoft.com/office/drawing/2014/main" id="{06904E40-4701-A32B-B018-CB0B5A3D520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Notes Placeholder">
            <a:extLst>
              <a:ext uri="{FF2B5EF4-FFF2-40B4-BE49-F238E27FC236}">
                <a16:creationId xmlns:a16="http://schemas.microsoft.com/office/drawing/2014/main" id="{69C77BA2-5C24-E29C-083F-621425D2A63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Notes Placeholder">
            <a:extLst>
              <a:ext uri="{FF2B5EF4-FFF2-40B4-BE49-F238E27FC236}">
                <a16:creationId xmlns:a16="http://schemas.microsoft.com/office/drawing/2014/main" id="{AD00C7BC-997F-0961-2867-DFA75D65A7B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Notes Placeholder">
            <a:extLst>
              <a:ext uri="{FF2B5EF4-FFF2-40B4-BE49-F238E27FC236}">
                <a16:creationId xmlns:a16="http://schemas.microsoft.com/office/drawing/2014/main" id="{26D6612C-4C7D-9F46-E9AC-5E64CF3F46F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Notes Placeholder">
            <a:extLst>
              <a:ext uri="{FF2B5EF4-FFF2-40B4-BE49-F238E27FC236}">
                <a16:creationId xmlns:a16="http://schemas.microsoft.com/office/drawing/2014/main" id="{60AACEEE-E73A-FC91-9CE9-9D47087C0AA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Notes Placeholder">
            <a:extLst>
              <a:ext uri="{FF2B5EF4-FFF2-40B4-BE49-F238E27FC236}">
                <a16:creationId xmlns:a16="http://schemas.microsoft.com/office/drawing/2014/main" id="{C7AA88E5-ACE0-EE65-1E69-62B60046F09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Notes Placeholder">
            <a:extLst>
              <a:ext uri="{FF2B5EF4-FFF2-40B4-BE49-F238E27FC236}">
                <a16:creationId xmlns:a16="http://schemas.microsoft.com/office/drawing/2014/main" id="{9AAA234E-5108-2BAA-A89F-4311FE801FF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>
            <a:extLst>
              <a:ext uri="{FF2B5EF4-FFF2-40B4-BE49-F238E27FC236}">
                <a16:creationId xmlns:a16="http://schemas.microsoft.com/office/drawing/2014/main" id="{F8B12024-E7CE-4E30-8893-80B4D505EE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4" name="Notes Placeholder 2">
            <a:extLst>
              <a:ext uri="{FF2B5EF4-FFF2-40B4-BE49-F238E27FC236}">
                <a16:creationId xmlns:a16="http://schemas.microsoft.com/office/drawing/2014/main" id="{A1E78AD0-1E2A-F559-7792-93DE0053C8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D7B6F956-2105-A7DB-7D2E-C3BA476BC7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A3B0D9D0-6DFF-5145-BAB5-BE1FC79428D4}" type="slidenum">
              <a:rPr lang="en-US" altLang="en-US" sz="1200" smtClean="0"/>
              <a:pPr/>
              <a:t>7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Image Placeholder 1">
            <a:extLst>
              <a:ext uri="{FF2B5EF4-FFF2-40B4-BE49-F238E27FC236}">
                <a16:creationId xmlns:a16="http://schemas.microsoft.com/office/drawing/2014/main" id="{9A753399-5179-9E6E-5A38-47681E002C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6" name="Notes Placeholder 2">
            <a:extLst>
              <a:ext uri="{FF2B5EF4-FFF2-40B4-BE49-F238E27FC236}">
                <a16:creationId xmlns:a16="http://schemas.microsoft.com/office/drawing/2014/main" id="{759249F8-37AA-EDC3-2678-86ED913928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B797A5D2-76D3-0DFD-67EE-0359E79726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0172F68D-9AAA-BE47-8921-520AAAD3697B}" type="slidenum">
              <a:rPr lang="en-US" altLang="en-US" sz="1200" smtClean="0"/>
              <a:pPr/>
              <a:t>9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Slide Image Placeholder 1">
            <a:extLst>
              <a:ext uri="{FF2B5EF4-FFF2-40B4-BE49-F238E27FC236}">
                <a16:creationId xmlns:a16="http://schemas.microsoft.com/office/drawing/2014/main" id="{111377ED-9F68-7A46-6AC8-800C3D589F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4" name="Notes Placeholder 2">
            <a:extLst>
              <a:ext uri="{FF2B5EF4-FFF2-40B4-BE49-F238E27FC236}">
                <a16:creationId xmlns:a16="http://schemas.microsoft.com/office/drawing/2014/main" id="{3A272AE7-2E1D-CB19-421C-1A782222B5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DFDE6FA9-AC6E-C3C4-44F1-9C2074AE48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9E9AA91B-90F8-2849-A901-0A2D33639888}" type="slidenum">
              <a:rPr lang="en-US" altLang="en-US" sz="1200" smtClean="0"/>
              <a:pPr/>
              <a:t>30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Image Placeholder 1">
            <a:extLst>
              <a:ext uri="{FF2B5EF4-FFF2-40B4-BE49-F238E27FC236}">
                <a16:creationId xmlns:a16="http://schemas.microsoft.com/office/drawing/2014/main" id="{A56C3841-E148-5602-FB74-6C83D8BC0E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2" name="Notes Placeholder 2">
            <a:extLst>
              <a:ext uri="{FF2B5EF4-FFF2-40B4-BE49-F238E27FC236}">
                <a16:creationId xmlns:a16="http://schemas.microsoft.com/office/drawing/2014/main" id="{3AFDADBA-4A0F-80AA-FC89-7376BA7D5D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CB8F819F-4A2D-AD16-29D3-97061F85CD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71D96B35-1BA7-CE44-A9BD-F9EE50E3C296}" type="slidenum">
              <a:rPr lang="en-US" altLang="en-US" sz="1200" smtClean="0"/>
              <a:pPr/>
              <a:t>31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>
            <a:extLst>
              <a:ext uri="{FF2B5EF4-FFF2-40B4-BE49-F238E27FC236}">
                <a16:creationId xmlns:a16="http://schemas.microsoft.com/office/drawing/2014/main" id="{043F73ED-B750-CCF7-D23D-9469DC47ED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0" name="Notes Placeholder 2">
            <a:extLst>
              <a:ext uri="{FF2B5EF4-FFF2-40B4-BE49-F238E27FC236}">
                <a16:creationId xmlns:a16="http://schemas.microsoft.com/office/drawing/2014/main" id="{39086BA0-59C0-BBA1-B80C-E7A44218E3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3251" name="Slide Number Placeholder 3">
            <a:extLst>
              <a:ext uri="{FF2B5EF4-FFF2-40B4-BE49-F238E27FC236}">
                <a16:creationId xmlns:a16="http://schemas.microsoft.com/office/drawing/2014/main" id="{9193793F-6C94-F7BA-1E23-0BC7E60B1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0F946B71-B3AB-D345-9D58-2796A0762ACB}" type="slidenum">
              <a:rPr lang="en-US" altLang="en-US" sz="1200" smtClean="0"/>
              <a:pPr/>
              <a:t>32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Notes Placeholder">
            <a:extLst>
              <a:ext uri="{FF2B5EF4-FFF2-40B4-BE49-F238E27FC236}">
                <a16:creationId xmlns:a16="http://schemas.microsoft.com/office/drawing/2014/main" id="{DA3D9896-F9B9-5334-D120-B550CD4486B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>
            <a:extLst>
              <a:ext uri="{FF2B5EF4-FFF2-40B4-BE49-F238E27FC236}">
                <a16:creationId xmlns:a16="http://schemas.microsoft.com/office/drawing/2014/main" id="{733351FB-67A0-4D28-9F0E-FA2EFD623D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0" name="Notes Placeholder 2">
            <a:extLst>
              <a:ext uri="{FF2B5EF4-FFF2-40B4-BE49-F238E27FC236}">
                <a16:creationId xmlns:a16="http://schemas.microsoft.com/office/drawing/2014/main" id="{9AE451BD-C8C9-6B10-548B-23DC421AC9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34422B27-EB67-922B-F64D-6A0B05C3BE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9829DF2E-B99C-1C49-AE9B-A9B80F3A97B7}" type="slidenum">
              <a:rPr lang="en-US" altLang="en-US" sz="1200" smtClean="0"/>
              <a:pPr/>
              <a:t>35</a:t>
            </a:fld>
            <a:endParaRPr lang="en-US" alt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>
            <a:extLst>
              <a:ext uri="{FF2B5EF4-FFF2-40B4-BE49-F238E27FC236}">
                <a16:creationId xmlns:a16="http://schemas.microsoft.com/office/drawing/2014/main" id="{8461D855-B371-3DC1-FBF8-0BF856C653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8" name="Notes Placeholder 2">
            <a:extLst>
              <a:ext uri="{FF2B5EF4-FFF2-40B4-BE49-F238E27FC236}">
                <a16:creationId xmlns:a16="http://schemas.microsoft.com/office/drawing/2014/main" id="{2F1D3B83-7E3B-981C-8DB3-9D2B715684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AFFB6A28-AA89-471C-C146-974774EBED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D6F3F2F5-B125-C347-A4A0-67BA6609AC47}" type="slidenum">
              <a:rPr lang="en-US" altLang="en-US" sz="1200" smtClean="0"/>
              <a:pPr/>
              <a:t>36</a:t>
            </a:fld>
            <a:endParaRPr lang="en-US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774395F-D588-065A-7195-A5A0D5FC3F8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455BA90-9EDA-24E6-1FAA-0403CAB4E81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08FAF82-1047-58E9-108D-8E899CA3D9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ADBCDF-D032-FA4C-AB80-D4CEEBBDF2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5160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CA6834B-B283-2748-2E74-CAC92C4E9F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A818D4E-89DB-223C-2CA7-DCD4D29932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9D48CC6-2C47-5DCD-8031-28D9D963B4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446FF6-AE8D-7947-AA4E-43EBC16BBB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04147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0"/>
            <a:ext cx="19621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0"/>
            <a:ext cx="57340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FA85F7E-4A05-7512-C022-0E4A7900B0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253C606-1F55-FD72-98BE-8A208C6619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768782D-5ED8-DCFD-0246-CEE4A1E86D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82FB03-B166-9348-910D-14B83D1E56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4363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5814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A695DC57-D909-F470-0DC3-0D51E88269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EC0510A-97F0-BF5B-E282-2964F04B0C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AAB14B87-975F-97E3-5217-C8975E29858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200667-7343-5E47-9360-FD541AADBB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52299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9C80E04-6B23-F0F6-6CC7-4336722E39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EFA143B-3BA3-62D8-E526-13A92738E61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FED30F5-6093-CF9B-D27C-23BEB456B0F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02CA8-2207-BC4A-A3E5-6594AC1114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70906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C5409F9-2668-F70A-4EBC-54DF0B20F6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D359EBB-39C1-88E3-C490-1416A58CC6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018E162-FAD1-113F-9A3C-23AF27E9A8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169C9C-0FAF-A749-A744-68837039D5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8237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0AF3194-4973-E7D6-EE9A-C7F1F8789F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EC2333E-3204-7247-9138-6D73AEC113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5C0AAB7-54A5-F15A-DD5D-E0EAF7EF515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FA36AD-D057-814D-A0A2-C69160A5F2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8795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FBA6607-7784-3CBE-8E82-04F14FFAE76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C2C839B-7B97-8F26-696B-E5707D6156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0F45823-7A3E-FA39-64A3-4EFF54592A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A285F9-60C3-554B-A85B-574BFB8306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77756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4922290-48BA-201E-7672-8D1A1B6B6CC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869BA87-4BC6-C9C4-140B-77F7E3216F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DDFA94A-3934-8A68-2B87-0B715A12FA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E365D0-0240-294F-8FAE-449DBA6785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93532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6E439F7-63B5-0318-BF0C-14EC0DE2FA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28BA63E9-E840-557F-74B5-592FDFB1A8F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5CAB95A-4BAD-DFD4-53E9-AA73F8BA79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D2B0D1-21AB-4F45-ABAC-E201195AED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53555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51166CB-FC46-F29D-EAE2-316A0838403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17A5169-04D0-7EF8-9366-AF1FC87FE7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3B50E7F-5079-D0E3-616F-3DFA07B2EB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F1B47B-1703-5745-9366-8A7D860FF0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97649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F00A1B2-0C0B-828A-8FD1-9D8FFD83E2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2218E96-B9CD-A11C-7A5A-5A98D26261D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8727692-FFCD-2711-2486-BD1627F2B65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F4600-19E2-4243-A71D-601004C513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7974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F2489D0-CF97-CF3B-C582-6DF4EC24B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alt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CF6516D7-F969-A0CC-BD84-5B10E68F83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101341D-FAE4-E594-54AE-63D6E7DEFEC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61AD2508-E861-2093-CCA8-072855C18AD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E1F396D-D9D4-5FD5-1D9A-0B0B8AA12AD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0A783102-DF41-AB46-9B10-0484DD6301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graphicFrame>
        <p:nvGraphicFramePr>
          <p:cNvPr id="1031" name="Object 10">
            <a:extLst>
              <a:ext uri="{FF2B5EF4-FFF2-40B4-BE49-F238E27FC236}">
                <a16:creationId xmlns:a16="http://schemas.microsoft.com/office/drawing/2014/main" id="{3CA30A01-43A2-21C0-7FB3-8246E2B358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52400"/>
          <a:ext cx="9620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14" imgW="641350" imgH="685800" progId="Paint.Picture">
                  <p:embed/>
                </p:oleObj>
              </mc:Choice>
              <mc:Fallback>
                <p:oleObj name="Bitmap Image" r:id="rId14" imgW="641350" imgH="685800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"/>
                        <a:ext cx="9620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customXml" Target="../ink/ink14.xml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Relationship Id="rId6" Type="http://schemas.openxmlformats.org/officeDocument/2006/relationships/customXml" Target="../ink/ink13.xml"/><Relationship Id="rId5" Type="http://schemas.openxmlformats.org/officeDocument/2006/relationships/image" Target="../media/image36.png"/><Relationship Id="rId10" Type="http://schemas.openxmlformats.org/officeDocument/2006/relationships/image" Target="../media/image39.png"/><Relationship Id="rId4" Type="http://schemas.openxmlformats.org/officeDocument/2006/relationships/image" Target="../media/image35.png"/><Relationship Id="rId9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5.xm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8.png"/></Relationships>
</file>

<file path=ppt/slides/_rels/slide38.xml.rels><?xml version="1.0" encoding="UTF-8" standalone="yes"?>
<Relationships xmlns="http://schemas.openxmlformats.org/package/2006/relationships"><Relationship Id="rId26" Type="http://schemas.openxmlformats.org/officeDocument/2006/relationships/image" Target="../media/image81.png"/><Relationship Id="rId21" Type="http://schemas.openxmlformats.org/officeDocument/2006/relationships/customXml" Target="../ink/ink24.xml"/><Relationship Id="rId42" Type="http://schemas.openxmlformats.org/officeDocument/2006/relationships/customXml" Target="../ink/ink35.xml"/><Relationship Id="rId47" Type="http://schemas.openxmlformats.org/officeDocument/2006/relationships/image" Target="../media/image91.png"/><Relationship Id="rId63" Type="http://schemas.openxmlformats.org/officeDocument/2006/relationships/image" Target="../media/image99.png"/><Relationship Id="rId68" Type="http://schemas.openxmlformats.org/officeDocument/2006/relationships/customXml" Target="../ink/ink48.xml"/><Relationship Id="rId84" Type="http://schemas.openxmlformats.org/officeDocument/2006/relationships/customXml" Target="../ink/ink56.xml"/><Relationship Id="rId89" Type="http://schemas.openxmlformats.org/officeDocument/2006/relationships/image" Target="../media/image112.png"/><Relationship Id="rId16" Type="http://schemas.openxmlformats.org/officeDocument/2006/relationships/image" Target="../media/image76.png"/><Relationship Id="rId11" Type="http://schemas.openxmlformats.org/officeDocument/2006/relationships/customXml" Target="../ink/ink19.xml"/><Relationship Id="rId32" Type="http://schemas.openxmlformats.org/officeDocument/2006/relationships/image" Target="../media/image84.png"/><Relationship Id="rId37" Type="http://schemas.openxmlformats.org/officeDocument/2006/relationships/customXml" Target="../ink/ink32.xml"/><Relationship Id="rId53" Type="http://schemas.openxmlformats.org/officeDocument/2006/relationships/image" Target="../media/image94.png"/><Relationship Id="rId58" Type="http://schemas.openxmlformats.org/officeDocument/2006/relationships/customXml" Target="../ink/ink43.xml"/><Relationship Id="rId74" Type="http://schemas.openxmlformats.org/officeDocument/2006/relationships/customXml" Target="../ink/ink51.xml"/><Relationship Id="rId79" Type="http://schemas.openxmlformats.org/officeDocument/2006/relationships/image" Target="../media/image107.png"/><Relationship Id="rId5" Type="http://schemas.openxmlformats.org/officeDocument/2006/relationships/customXml" Target="../ink/ink16.xml"/><Relationship Id="rId90" Type="http://schemas.openxmlformats.org/officeDocument/2006/relationships/customXml" Target="../ink/ink59.xml"/><Relationship Id="rId95" Type="http://schemas.openxmlformats.org/officeDocument/2006/relationships/image" Target="../media/image115.png"/><Relationship Id="rId22" Type="http://schemas.openxmlformats.org/officeDocument/2006/relationships/image" Target="../media/image79.png"/><Relationship Id="rId27" Type="http://schemas.openxmlformats.org/officeDocument/2006/relationships/customXml" Target="../ink/ink27.xml"/><Relationship Id="rId43" Type="http://schemas.openxmlformats.org/officeDocument/2006/relationships/image" Target="../media/image89.png"/><Relationship Id="rId48" Type="http://schemas.openxmlformats.org/officeDocument/2006/relationships/customXml" Target="../ink/ink38.xml"/><Relationship Id="rId64" Type="http://schemas.openxmlformats.org/officeDocument/2006/relationships/customXml" Target="../ink/ink46.xml"/><Relationship Id="rId69" Type="http://schemas.openxmlformats.org/officeDocument/2006/relationships/image" Target="../media/image102.png"/><Relationship Id="rId8" Type="http://schemas.openxmlformats.org/officeDocument/2006/relationships/image" Target="../media/image72.png"/><Relationship Id="rId51" Type="http://schemas.openxmlformats.org/officeDocument/2006/relationships/image" Target="../media/image93.png"/><Relationship Id="rId72" Type="http://schemas.openxmlformats.org/officeDocument/2006/relationships/customXml" Target="../ink/ink50.xml"/><Relationship Id="rId80" Type="http://schemas.openxmlformats.org/officeDocument/2006/relationships/customXml" Target="../ink/ink54.xml"/><Relationship Id="rId85" Type="http://schemas.openxmlformats.org/officeDocument/2006/relationships/image" Target="../media/image110.png"/><Relationship Id="rId93" Type="http://schemas.openxmlformats.org/officeDocument/2006/relationships/image" Target="../media/image114.png"/><Relationship Id="rId3" Type="http://schemas.openxmlformats.org/officeDocument/2006/relationships/image" Target="../media/image69.png"/><Relationship Id="rId12" Type="http://schemas.openxmlformats.org/officeDocument/2006/relationships/image" Target="../media/image74.png"/><Relationship Id="rId17" Type="http://schemas.openxmlformats.org/officeDocument/2006/relationships/customXml" Target="../ink/ink22.xml"/><Relationship Id="rId25" Type="http://schemas.openxmlformats.org/officeDocument/2006/relationships/customXml" Target="../ink/ink26.xml"/><Relationship Id="rId33" Type="http://schemas.openxmlformats.org/officeDocument/2006/relationships/customXml" Target="../ink/ink30.xml"/><Relationship Id="rId38" Type="http://schemas.openxmlformats.org/officeDocument/2006/relationships/image" Target="../media/image87.png"/><Relationship Id="rId46" Type="http://schemas.openxmlformats.org/officeDocument/2006/relationships/customXml" Target="../ink/ink37.xml"/><Relationship Id="rId59" Type="http://schemas.openxmlformats.org/officeDocument/2006/relationships/image" Target="../media/image97.png"/><Relationship Id="rId67" Type="http://schemas.openxmlformats.org/officeDocument/2006/relationships/image" Target="../media/image101.png"/><Relationship Id="rId20" Type="http://schemas.openxmlformats.org/officeDocument/2006/relationships/image" Target="../media/image78.png"/><Relationship Id="rId41" Type="http://schemas.openxmlformats.org/officeDocument/2006/relationships/image" Target="../media/image88.png"/><Relationship Id="rId54" Type="http://schemas.openxmlformats.org/officeDocument/2006/relationships/customXml" Target="../ink/ink41.xml"/><Relationship Id="rId62" Type="http://schemas.openxmlformats.org/officeDocument/2006/relationships/customXml" Target="../ink/ink45.xml"/><Relationship Id="rId70" Type="http://schemas.openxmlformats.org/officeDocument/2006/relationships/customXml" Target="../ink/ink49.xml"/><Relationship Id="rId75" Type="http://schemas.openxmlformats.org/officeDocument/2006/relationships/image" Target="../media/image105.png"/><Relationship Id="rId83" Type="http://schemas.openxmlformats.org/officeDocument/2006/relationships/image" Target="../media/image109.png"/><Relationship Id="rId88" Type="http://schemas.openxmlformats.org/officeDocument/2006/relationships/customXml" Target="../ink/ink58.xml"/><Relationship Id="rId91" Type="http://schemas.openxmlformats.org/officeDocument/2006/relationships/image" Target="../media/image11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15" Type="http://schemas.openxmlformats.org/officeDocument/2006/relationships/customXml" Target="../ink/ink21.xml"/><Relationship Id="rId23" Type="http://schemas.openxmlformats.org/officeDocument/2006/relationships/customXml" Target="../ink/ink25.xml"/><Relationship Id="rId28" Type="http://schemas.openxmlformats.org/officeDocument/2006/relationships/image" Target="../media/image82.png"/><Relationship Id="rId36" Type="http://schemas.openxmlformats.org/officeDocument/2006/relationships/image" Target="../media/image86.png"/><Relationship Id="rId49" Type="http://schemas.openxmlformats.org/officeDocument/2006/relationships/image" Target="../media/image92.png"/><Relationship Id="rId57" Type="http://schemas.openxmlformats.org/officeDocument/2006/relationships/image" Target="../media/image96.png"/><Relationship Id="rId10" Type="http://schemas.openxmlformats.org/officeDocument/2006/relationships/image" Target="../media/image73.png"/><Relationship Id="rId31" Type="http://schemas.openxmlformats.org/officeDocument/2006/relationships/customXml" Target="../ink/ink29.xml"/><Relationship Id="rId44" Type="http://schemas.openxmlformats.org/officeDocument/2006/relationships/customXml" Target="../ink/ink36.xml"/><Relationship Id="rId52" Type="http://schemas.openxmlformats.org/officeDocument/2006/relationships/customXml" Target="../ink/ink40.xml"/><Relationship Id="rId60" Type="http://schemas.openxmlformats.org/officeDocument/2006/relationships/customXml" Target="../ink/ink44.xml"/><Relationship Id="rId65" Type="http://schemas.openxmlformats.org/officeDocument/2006/relationships/image" Target="../media/image100.png"/><Relationship Id="rId73" Type="http://schemas.openxmlformats.org/officeDocument/2006/relationships/image" Target="../media/image104.png"/><Relationship Id="rId78" Type="http://schemas.openxmlformats.org/officeDocument/2006/relationships/customXml" Target="../ink/ink53.xml"/><Relationship Id="rId81" Type="http://schemas.openxmlformats.org/officeDocument/2006/relationships/image" Target="../media/image108.png"/><Relationship Id="rId86" Type="http://schemas.openxmlformats.org/officeDocument/2006/relationships/customXml" Target="../ink/ink57.xml"/><Relationship Id="rId94" Type="http://schemas.openxmlformats.org/officeDocument/2006/relationships/customXml" Target="../ink/ink61.xml"/><Relationship Id="rId4" Type="http://schemas.openxmlformats.org/officeDocument/2006/relationships/image" Target="../media/image70.png"/><Relationship Id="rId9" Type="http://schemas.openxmlformats.org/officeDocument/2006/relationships/customXml" Target="../ink/ink18.xml"/><Relationship Id="rId13" Type="http://schemas.openxmlformats.org/officeDocument/2006/relationships/customXml" Target="../ink/ink20.xml"/><Relationship Id="rId18" Type="http://schemas.openxmlformats.org/officeDocument/2006/relationships/image" Target="../media/image77.png"/><Relationship Id="rId39" Type="http://schemas.openxmlformats.org/officeDocument/2006/relationships/customXml" Target="../ink/ink33.xml"/><Relationship Id="rId34" Type="http://schemas.openxmlformats.org/officeDocument/2006/relationships/image" Target="../media/image85.png"/><Relationship Id="rId50" Type="http://schemas.openxmlformats.org/officeDocument/2006/relationships/customXml" Target="../ink/ink39.xml"/><Relationship Id="rId55" Type="http://schemas.openxmlformats.org/officeDocument/2006/relationships/image" Target="../media/image95.png"/><Relationship Id="rId76" Type="http://schemas.openxmlformats.org/officeDocument/2006/relationships/customXml" Target="../ink/ink52.xml"/><Relationship Id="rId7" Type="http://schemas.openxmlformats.org/officeDocument/2006/relationships/customXml" Target="../ink/ink17.xml"/><Relationship Id="rId71" Type="http://schemas.openxmlformats.org/officeDocument/2006/relationships/image" Target="../media/image103.png"/><Relationship Id="rId92" Type="http://schemas.openxmlformats.org/officeDocument/2006/relationships/customXml" Target="../ink/ink60.xml"/><Relationship Id="rId2" Type="http://schemas.openxmlformats.org/officeDocument/2006/relationships/notesSlide" Target="../notesSlides/notesSlide11.xml"/><Relationship Id="rId29" Type="http://schemas.openxmlformats.org/officeDocument/2006/relationships/customXml" Target="../ink/ink28.xml"/><Relationship Id="rId24" Type="http://schemas.openxmlformats.org/officeDocument/2006/relationships/image" Target="../media/image80.png"/><Relationship Id="rId40" Type="http://schemas.openxmlformats.org/officeDocument/2006/relationships/customXml" Target="../ink/ink34.xml"/><Relationship Id="rId45" Type="http://schemas.openxmlformats.org/officeDocument/2006/relationships/image" Target="../media/image90.png"/><Relationship Id="rId66" Type="http://schemas.openxmlformats.org/officeDocument/2006/relationships/customXml" Target="../ink/ink47.xml"/><Relationship Id="rId87" Type="http://schemas.openxmlformats.org/officeDocument/2006/relationships/image" Target="../media/image111.png"/><Relationship Id="rId61" Type="http://schemas.openxmlformats.org/officeDocument/2006/relationships/image" Target="../media/image98.png"/><Relationship Id="rId82" Type="http://schemas.openxmlformats.org/officeDocument/2006/relationships/customXml" Target="../ink/ink55.xml"/><Relationship Id="rId19" Type="http://schemas.openxmlformats.org/officeDocument/2006/relationships/customXml" Target="../ink/ink23.xml"/><Relationship Id="rId14" Type="http://schemas.openxmlformats.org/officeDocument/2006/relationships/image" Target="../media/image75.png"/><Relationship Id="rId30" Type="http://schemas.openxmlformats.org/officeDocument/2006/relationships/image" Target="../media/image83.png"/><Relationship Id="rId35" Type="http://schemas.openxmlformats.org/officeDocument/2006/relationships/customXml" Target="../ink/ink31.xml"/><Relationship Id="rId56" Type="http://schemas.openxmlformats.org/officeDocument/2006/relationships/customXml" Target="../ink/ink42.xml"/><Relationship Id="rId77" Type="http://schemas.openxmlformats.org/officeDocument/2006/relationships/image" Target="../media/image106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customXml" Target="../ink/ink64.xml"/><Relationship Id="rId3" Type="http://schemas.openxmlformats.org/officeDocument/2006/relationships/image" Target="../media/image116.png"/><Relationship Id="rId7" Type="http://schemas.openxmlformats.org/officeDocument/2006/relationships/image" Target="../media/image1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63.xml"/><Relationship Id="rId5" Type="http://schemas.openxmlformats.org/officeDocument/2006/relationships/image" Target="../media/image117.png"/><Relationship Id="rId4" Type="http://schemas.openxmlformats.org/officeDocument/2006/relationships/customXml" Target="../ink/ink62.xml"/><Relationship Id="rId9" Type="http://schemas.openxmlformats.org/officeDocument/2006/relationships/image" Target="../media/image119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26.png"/><Relationship Id="rId18" Type="http://schemas.openxmlformats.org/officeDocument/2006/relationships/customXml" Target="../ink/ink72.xml"/><Relationship Id="rId26" Type="http://schemas.openxmlformats.org/officeDocument/2006/relationships/customXml" Target="../ink/ink76.xml"/><Relationship Id="rId3" Type="http://schemas.openxmlformats.org/officeDocument/2006/relationships/image" Target="../media/image121.png"/><Relationship Id="rId21" Type="http://schemas.openxmlformats.org/officeDocument/2006/relationships/image" Target="../media/image130.png"/><Relationship Id="rId34" Type="http://schemas.openxmlformats.org/officeDocument/2006/relationships/customXml" Target="../ink/ink80.xml"/><Relationship Id="rId7" Type="http://schemas.openxmlformats.org/officeDocument/2006/relationships/image" Target="../media/image123.png"/><Relationship Id="rId12" Type="http://schemas.openxmlformats.org/officeDocument/2006/relationships/customXml" Target="../ink/ink69.xml"/><Relationship Id="rId17" Type="http://schemas.openxmlformats.org/officeDocument/2006/relationships/image" Target="../media/image128.png"/><Relationship Id="rId25" Type="http://schemas.openxmlformats.org/officeDocument/2006/relationships/image" Target="../media/image132.png"/><Relationship Id="rId33" Type="http://schemas.openxmlformats.org/officeDocument/2006/relationships/image" Target="../media/image136.png"/><Relationship Id="rId2" Type="http://schemas.openxmlformats.org/officeDocument/2006/relationships/notesSlide" Target="../notesSlides/notesSlide14.xml"/><Relationship Id="rId16" Type="http://schemas.openxmlformats.org/officeDocument/2006/relationships/customXml" Target="../ink/ink71.xml"/><Relationship Id="rId20" Type="http://schemas.openxmlformats.org/officeDocument/2006/relationships/customXml" Target="../ink/ink73.xml"/><Relationship Id="rId29" Type="http://schemas.openxmlformats.org/officeDocument/2006/relationships/image" Target="../media/image134.png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66.xml"/><Relationship Id="rId11" Type="http://schemas.openxmlformats.org/officeDocument/2006/relationships/image" Target="../media/image125.png"/><Relationship Id="rId24" Type="http://schemas.openxmlformats.org/officeDocument/2006/relationships/customXml" Target="../ink/ink75.xml"/><Relationship Id="rId32" Type="http://schemas.openxmlformats.org/officeDocument/2006/relationships/customXml" Target="../ink/ink79.xml"/><Relationship Id="rId5" Type="http://schemas.openxmlformats.org/officeDocument/2006/relationships/image" Target="../media/image122.png"/><Relationship Id="rId15" Type="http://schemas.openxmlformats.org/officeDocument/2006/relationships/image" Target="../media/image127.png"/><Relationship Id="rId23" Type="http://schemas.openxmlformats.org/officeDocument/2006/relationships/image" Target="../media/image131.png"/><Relationship Id="rId28" Type="http://schemas.openxmlformats.org/officeDocument/2006/relationships/customXml" Target="../ink/ink77.xml"/><Relationship Id="rId10" Type="http://schemas.openxmlformats.org/officeDocument/2006/relationships/customXml" Target="../ink/ink68.xml"/><Relationship Id="rId19" Type="http://schemas.openxmlformats.org/officeDocument/2006/relationships/image" Target="../media/image129.png"/><Relationship Id="rId31" Type="http://schemas.openxmlformats.org/officeDocument/2006/relationships/image" Target="../media/image135.png"/><Relationship Id="rId4" Type="http://schemas.openxmlformats.org/officeDocument/2006/relationships/customXml" Target="../ink/ink65.xml"/><Relationship Id="rId9" Type="http://schemas.openxmlformats.org/officeDocument/2006/relationships/image" Target="../media/image124.png"/><Relationship Id="rId14" Type="http://schemas.openxmlformats.org/officeDocument/2006/relationships/customXml" Target="../ink/ink70.xml"/><Relationship Id="rId22" Type="http://schemas.openxmlformats.org/officeDocument/2006/relationships/customXml" Target="../ink/ink74.xml"/><Relationship Id="rId27" Type="http://schemas.openxmlformats.org/officeDocument/2006/relationships/image" Target="../media/image133.png"/><Relationship Id="rId30" Type="http://schemas.openxmlformats.org/officeDocument/2006/relationships/customXml" Target="../ink/ink78.xml"/><Relationship Id="rId35" Type="http://schemas.openxmlformats.org/officeDocument/2006/relationships/image" Target="../media/image137.png"/><Relationship Id="rId8" Type="http://schemas.openxmlformats.org/officeDocument/2006/relationships/customXml" Target="../ink/ink6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1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customXml" Target="../ink/ink83.xml"/><Relationship Id="rId13" Type="http://schemas.openxmlformats.org/officeDocument/2006/relationships/image" Target="../media/image150.png"/><Relationship Id="rId3" Type="http://schemas.openxmlformats.org/officeDocument/2006/relationships/image" Target="../media/image145.png"/><Relationship Id="rId7" Type="http://schemas.openxmlformats.org/officeDocument/2006/relationships/image" Target="../media/image147.png"/><Relationship Id="rId12" Type="http://schemas.openxmlformats.org/officeDocument/2006/relationships/customXml" Target="../ink/ink85.xml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2.xml"/><Relationship Id="rId11" Type="http://schemas.openxmlformats.org/officeDocument/2006/relationships/image" Target="../media/image149.png"/><Relationship Id="rId5" Type="http://schemas.openxmlformats.org/officeDocument/2006/relationships/image" Target="../media/image146.png"/><Relationship Id="rId10" Type="http://schemas.openxmlformats.org/officeDocument/2006/relationships/customXml" Target="../ink/ink84.xml"/><Relationship Id="rId4" Type="http://schemas.openxmlformats.org/officeDocument/2006/relationships/customXml" Target="../ink/ink81.xml"/><Relationship Id="rId9" Type="http://schemas.openxmlformats.org/officeDocument/2006/relationships/image" Target="../media/image14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65.png"/><Relationship Id="rId21" Type="http://schemas.openxmlformats.org/officeDocument/2006/relationships/customXml" Target="../ink/ink95.xml"/><Relationship Id="rId42" Type="http://schemas.openxmlformats.org/officeDocument/2006/relationships/image" Target="../media/image173.png"/><Relationship Id="rId47" Type="http://schemas.openxmlformats.org/officeDocument/2006/relationships/customXml" Target="../ink/ink108.xml"/><Relationship Id="rId63" Type="http://schemas.openxmlformats.org/officeDocument/2006/relationships/image" Target="../media/image183.png"/><Relationship Id="rId68" Type="http://schemas.openxmlformats.org/officeDocument/2006/relationships/customXml" Target="../ink/ink119.xml"/><Relationship Id="rId16" Type="http://schemas.openxmlformats.org/officeDocument/2006/relationships/image" Target="../media/image160.png"/><Relationship Id="rId11" Type="http://schemas.openxmlformats.org/officeDocument/2006/relationships/image" Target="../media/image158.png"/><Relationship Id="rId32" Type="http://schemas.openxmlformats.org/officeDocument/2006/relationships/image" Target="../media/image168.png"/><Relationship Id="rId37" Type="http://schemas.openxmlformats.org/officeDocument/2006/relationships/customXml" Target="../ink/ink103.xml"/><Relationship Id="rId53" Type="http://schemas.openxmlformats.org/officeDocument/2006/relationships/image" Target="../media/image178.png"/><Relationship Id="rId58" Type="http://schemas.openxmlformats.org/officeDocument/2006/relationships/customXml" Target="../ink/ink114.xml"/><Relationship Id="rId74" Type="http://schemas.openxmlformats.org/officeDocument/2006/relationships/customXml" Target="../ink/ink122.xml"/><Relationship Id="rId79" Type="http://schemas.openxmlformats.org/officeDocument/2006/relationships/image" Target="../media/image191.png"/><Relationship Id="rId5" Type="http://schemas.openxmlformats.org/officeDocument/2006/relationships/image" Target="../media/image155.png"/><Relationship Id="rId61" Type="http://schemas.openxmlformats.org/officeDocument/2006/relationships/image" Target="../media/image182.png"/><Relationship Id="rId19" Type="http://schemas.openxmlformats.org/officeDocument/2006/relationships/customXml" Target="../ink/ink94.xml"/><Relationship Id="rId14" Type="http://schemas.openxmlformats.org/officeDocument/2006/relationships/customXml" Target="../ink/ink92.xml"/><Relationship Id="rId22" Type="http://schemas.openxmlformats.org/officeDocument/2006/relationships/image" Target="../media/image163.png"/><Relationship Id="rId27" Type="http://schemas.openxmlformats.org/officeDocument/2006/relationships/customXml" Target="../ink/ink98.xml"/><Relationship Id="rId30" Type="http://schemas.openxmlformats.org/officeDocument/2006/relationships/image" Target="../media/image167.png"/><Relationship Id="rId35" Type="http://schemas.openxmlformats.org/officeDocument/2006/relationships/customXml" Target="../ink/ink102.xml"/><Relationship Id="rId43" Type="http://schemas.openxmlformats.org/officeDocument/2006/relationships/customXml" Target="../ink/ink106.xml"/><Relationship Id="rId48" Type="http://schemas.openxmlformats.org/officeDocument/2006/relationships/image" Target="../media/image176.png"/><Relationship Id="rId56" Type="http://schemas.openxmlformats.org/officeDocument/2006/relationships/customXml" Target="../ink/ink113.xml"/><Relationship Id="rId64" Type="http://schemas.openxmlformats.org/officeDocument/2006/relationships/customXml" Target="../ink/ink117.xml"/><Relationship Id="rId69" Type="http://schemas.openxmlformats.org/officeDocument/2006/relationships/image" Target="../media/image186.png"/><Relationship Id="rId77" Type="http://schemas.openxmlformats.org/officeDocument/2006/relationships/image" Target="../media/image190.png"/><Relationship Id="rId8" Type="http://schemas.openxmlformats.org/officeDocument/2006/relationships/customXml" Target="../ink/ink89.xml"/><Relationship Id="rId51" Type="http://schemas.openxmlformats.org/officeDocument/2006/relationships/customXml" Target="../ink/ink110.xml"/><Relationship Id="rId72" Type="http://schemas.openxmlformats.org/officeDocument/2006/relationships/customXml" Target="../ink/ink121.xml"/><Relationship Id="rId80" Type="http://schemas.openxmlformats.org/officeDocument/2006/relationships/customXml" Target="../ink/ink125.xml"/><Relationship Id="rId3" Type="http://schemas.openxmlformats.org/officeDocument/2006/relationships/image" Target="../media/image154.png"/><Relationship Id="rId12" Type="http://schemas.openxmlformats.org/officeDocument/2006/relationships/customXml" Target="../ink/ink91.xml"/><Relationship Id="rId17" Type="http://schemas.openxmlformats.org/officeDocument/2006/relationships/customXml" Target="../ink/ink93.xml"/><Relationship Id="rId25" Type="http://schemas.openxmlformats.org/officeDocument/2006/relationships/customXml" Target="../ink/ink97.xml"/><Relationship Id="rId33" Type="http://schemas.openxmlformats.org/officeDocument/2006/relationships/customXml" Target="../ink/ink101.xml"/><Relationship Id="rId38" Type="http://schemas.openxmlformats.org/officeDocument/2006/relationships/image" Target="../media/image171.png"/><Relationship Id="rId46" Type="http://schemas.openxmlformats.org/officeDocument/2006/relationships/image" Target="../media/image175.png"/><Relationship Id="rId59" Type="http://schemas.openxmlformats.org/officeDocument/2006/relationships/image" Target="../media/image181.png"/><Relationship Id="rId67" Type="http://schemas.openxmlformats.org/officeDocument/2006/relationships/image" Target="../media/image185.png"/><Relationship Id="rId20" Type="http://schemas.openxmlformats.org/officeDocument/2006/relationships/image" Target="../media/image162.png"/><Relationship Id="rId41" Type="http://schemas.openxmlformats.org/officeDocument/2006/relationships/customXml" Target="../ink/ink105.xml"/><Relationship Id="rId54" Type="http://schemas.openxmlformats.org/officeDocument/2006/relationships/customXml" Target="../ink/ink112.xml"/><Relationship Id="rId62" Type="http://schemas.openxmlformats.org/officeDocument/2006/relationships/customXml" Target="../ink/ink116.xml"/><Relationship Id="rId70" Type="http://schemas.openxmlformats.org/officeDocument/2006/relationships/customXml" Target="../ink/ink120.xml"/><Relationship Id="rId75" Type="http://schemas.openxmlformats.org/officeDocument/2006/relationships/image" Target="../media/image189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88.xml"/><Relationship Id="rId15" Type="http://schemas.openxmlformats.org/officeDocument/2006/relationships/image" Target="../media/image92.png"/><Relationship Id="rId23" Type="http://schemas.openxmlformats.org/officeDocument/2006/relationships/customXml" Target="../ink/ink96.xml"/><Relationship Id="rId28" Type="http://schemas.openxmlformats.org/officeDocument/2006/relationships/image" Target="../media/image166.png"/><Relationship Id="rId36" Type="http://schemas.openxmlformats.org/officeDocument/2006/relationships/image" Target="../media/image170.png"/><Relationship Id="rId49" Type="http://schemas.openxmlformats.org/officeDocument/2006/relationships/customXml" Target="../ink/ink109.xml"/><Relationship Id="rId57" Type="http://schemas.openxmlformats.org/officeDocument/2006/relationships/image" Target="../media/image180.png"/><Relationship Id="rId10" Type="http://schemas.openxmlformats.org/officeDocument/2006/relationships/customXml" Target="../ink/ink90.xml"/><Relationship Id="rId31" Type="http://schemas.openxmlformats.org/officeDocument/2006/relationships/customXml" Target="../ink/ink100.xml"/><Relationship Id="rId44" Type="http://schemas.openxmlformats.org/officeDocument/2006/relationships/image" Target="../media/image174.png"/><Relationship Id="rId52" Type="http://schemas.openxmlformats.org/officeDocument/2006/relationships/customXml" Target="../ink/ink111.xml"/><Relationship Id="rId60" Type="http://schemas.openxmlformats.org/officeDocument/2006/relationships/customXml" Target="../ink/ink115.xml"/><Relationship Id="rId65" Type="http://schemas.openxmlformats.org/officeDocument/2006/relationships/image" Target="../media/image184.png"/><Relationship Id="rId73" Type="http://schemas.openxmlformats.org/officeDocument/2006/relationships/image" Target="../media/image188.png"/><Relationship Id="rId78" Type="http://schemas.openxmlformats.org/officeDocument/2006/relationships/customXml" Target="../ink/ink124.xml"/><Relationship Id="rId81" Type="http://schemas.openxmlformats.org/officeDocument/2006/relationships/image" Target="../media/image192.png"/><Relationship Id="rId4" Type="http://schemas.openxmlformats.org/officeDocument/2006/relationships/customXml" Target="../ink/ink87.xml"/><Relationship Id="rId9" Type="http://schemas.openxmlformats.org/officeDocument/2006/relationships/image" Target="../media/image157.png"/><Relationship Id="rId13" Type="http://schemas.openxmlformats.org/officeDocument/2006/relationships/image" Target="../media/image159.png"/><Relationship Id="rId18" Type="http://schemas.openxmlformats.org/officeDocument/2006/relationships/image" Target="../media/image161.png"/><Relationship Id="rId39" Type="http://schemas.openxmlformats.org/officeDocument/2006/relationships/customXml" Target="../ink/ink104.xml"/><Relationship Id="rId34" Type="http://schemas.openxmlformats.org/officeDocument/2006/relationships/image" Target="../media/image169.png"/><Relationship Id="rId50" Type="http://schemas.openxmlformats.org/officeDocument/2006/relationships/image" Target="../media/image177.png"/><Relationship Id="rId55" Type="http://schemas.openxmlformats.org/officeDocument/2006/relationships/image" Target="../media/image179.png"/><Relationship Id="rId76" Type="http://schemas.openxmlformats.org/officeDocument/2006/relationships/customXml" Target="../ink/ink123.xml"/><Relationship Id="rId7" Type="http://schemas.openxmlformats.org/officeDocument/2006/relationships/image" Target="../media/image156.png"/><Relationship Id="rId71" Type="http://schemas.openxmlformats.org/officeDocument/2006/relationships/image" Target="../media/image187.png"/><Relationship Id="rId2" Type="http://schemas.openxmlformats.org/officeDocument/2006/relationships/customXml" Target="../ink/ink86.xml"/><Relationship Id="rId29" Type="http://schemas.openxmlformats.org/officeDocument/2006/relationships/customXml" Target="../ink/ink99.xml"/><Relationship Id="rId24" Type="http://schemas.openxmlformats.org/officeDocument/2006/relationships/image" Target="../media/image164.png"/><Relationship Id="rId40" Type="http://schemas.openxmlformats.org/officeDocument/2006/relationships/image" Target="../media/image172.png"/><Relationship Id="rId45" Type="http://schemas.openxmlformats.org/officeDocument/2006/relationships/customXml" Target="../ink/ink107.xml"/><Relationship Id="rId66" Type="http://schemas.openxmlformats.org/officeDocument/2006/relationships/customXml" Target="../ink/ink1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customXml" Target="../ink/ink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customXml" Target="../ink/ink6.xml"/><Relationship Id="rId3" Type="http://schemas.openxmlformats.org/officeDocument/2006/relationships/image" Target="../media/image8.png"/><Relationship Id="rId7" Type="http://schemas.openxmlformats.org/officeDocument/2006/relationships/customXml" Target="../ink/ink3.xml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customXml" Target="../ink/ink5.xml"/><Relationship Id="rId5" Type="http://schemas.openxmlformats.org/officeDocument/2006/relationships/customXml" Target="../ink/ink2.xml"/><Relationship Id="rId10" Type="http://schemas.openxmlformats.org/officeDocument/2006/relationships/image" Target="../media/image12.png"/><Relationship Id="rId4" Type="http://schemas.openxmlformats.org/officeDocument/2006/relationships/image" Target="../media/image9.png"/><Relationship Id="rId9" Type="http://schemas.openxmlformats.org/officeDocument/2006/relationships/customXml" Target="../ink/ink4.xml"/><Relationship Id="rId1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customXml" Target="../ink/ink11.xml"/><Relationship Id="rId3" Type="http://schemas.openxmlformats.org/officeDocument/2006/relationships/image" Target="../media/image17.png"/><Relationship Id="rId7" Type="http://schemas.openxmlformats.org/officeDocument/2006/relationships/customXml" Target="../ink/ink8.xml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11" Type="http://schemas.openxmlformats.org/officeDocument/2006/relationships/customXml" Target="../ink/ink10.xml"/><Relationship Id="rId5" Type="http://schemas.openxmlformats.org/officeDocument/2006/relationships/customXml" Target="../ink/ink7.xml"/><Relationship Id="rId15" Type="http://schemas.openxmlformats.org/officeDocument/2006/relationships/customXml" Target="../ink/ink12.xml"/><Relationship Id="rId10" Type="http://schemas.openxmlformats.org/officeDocument/2006/relationships/image" Target="../media/image21.png"/><Relationship Id="rId4" Type="http://schemas.openxmlformats.org/officeDocument/2006/relationships/image" Target="../media/image18.png"/><Relationship Id="rId9" Type="http://schemas.openxmlformats.org/officeDocument/2006/relationships/customXml" Target="../ink/ink9.xml"/><Relationship Id="rId1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7FF4CC78-F3DD-13AC-9638-F74AF1CB22F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2895600"/>
            <a:ext cx="8305800" cy="2590800"/>
          </a:xfrm>
        </p:spPr>
        <p:txBody>
          <a:bodyPr/>
          <a:lstStyle/>
          <a:p>
            <a:pPr>
              <a:defRPr/>
            </a:pPr>
            <a:br>
              <a:rPr 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</a:br>
            <a: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EEL 5245 POWER ELECTRONICS I</a:t>
            </a:r>
            <a:b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</a:br>
            <a: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Lecture #3: Chapter 2</a:t>
            </a:r>
            <a:b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</a:br>
            <a:b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</a:br>
            <a:r>
              <a:rPr 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Switching Concepts </a:t>
            </a:r>
            <a:b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</a:br>
            <a:r>
              <a:rPr 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 </a:t>
            </a:r>
            <a:br>
              <a:rPr lang="en-US" sz="28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</a:br>
            <a:endParaRPr lang="en-US" sz="1600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pic>
        <p:nvPicPr>
          <p:cNvPr id="15362" name="Picture 6">
            <a:extLst>
              <a:ext uri="{FF2B5EF4-FFF2-40B4-BE49-F238E27FC236}">
                <a16:creationId xmlns:a16="http://schemas.microsoft.com/office/drawing/2014/main" id="{925649F8-4F01-B148-F0C3-F98A887029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685800"/>
            <a:ext cx="28575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0C24F40C-D811-E370-B4D8-DD52FBDA4E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Exercise 2.1</a:t>
            </a:r>
            <a:endParaRPr lang="en-US" altLang="en-US" sz="2800"/>
          </a:p>
        </p:txBody>
      </p:sp>
      <p:sp>
        <p:nvSpPr>
          <p:cNvPr id="27650" name="Rectangle 1">
            <a:extLst>
              <a:ext uri="{FF2B5EF4-FFF2-40B4-BE49-F238E27FC236}">
                <a16:creationId xmlns:a16="http://schemas.microsoft.com/office/drawing/2014/main" id="{63666CE6-C61E-8016-D4F1-B602C552C4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" y="2598738"/>
            <a:ext cx="8915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 Now varying R</a:t>
            </a:r>
            <a:r>
              <a:rPr lang="en-US" altLang="en-US" baseline="-25000"/>
              <a:t>L </a:t>
            </a:r>
            <a:r>
              <a:rPr lang="en-US" altLang="en-US"/>
              <a:t>will cause I</a:t>
            </a:r>
            <a:r>
              <a:rPr lang="en-US" altLang="en-US" baseline="-25000"/>
              <a:t>L</a:t>
            </a:r>
            <a:r>
              <a:rPr lang="en-US" altLang="en-US"/>
              <a:t> and I</a:t>
            </a:r>
            <a:r>
              <a:rPr lang="en-US" altLang="en-US" baseline="-25000"/>
              <a:t>Z </a:t>
            </a:r>
            <a:r>
              <a:rPr lang="en-US" altLang="en-US"/>
              <a:t>to vary according to the following equation:</a:t>
            </a:r>
            <a:endParaRPr lang="en-US" altLang="en-US" sz="3600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A886959-6A3A-4684-881F-F09964A6F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50" y="1295400"/>
            <a:ext cx="85725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Note that for regulated output voltage at V</a:t>
            </a:r>
            <a:r>
              <a:rPr lang="en-US" altLang="en-US" baseline="-25000"/>
              <a:t>0</a:t>
            </a:r>
            <a:r>
              <a:rPr lang="en-US" altLang="en-US"/>
              <a:t>= 12V and designed value R= 5.45Ω, the input current I</a:t>
            </a:r>
            <a:r>
              <a:rPr lang="en-US" altLang="en-US" baseline="-25000"/>
              <a:t>R</a:t>
            </a:r>
            <a:r>
              <a:rPr lang="en-US" altLang="en-US"/>
              <a:t>= 2.2A is fixed. </a:t>
            </a:r>
            <a:endParaRPr lang="en-US" altLang="en-US" sz="3600"/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7CD74E51-76F1-46F6-A5FE-03FAF9108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8" y="3505200"/>
            <a:ext cx="8729662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36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For I</a:t>
            </a:r>
            <a:r>
              <a:rPr lang="en-US" altLang="en-US" baseline="-25000"/>
              <a:t>Zmin</a:t>
            </a:r>
            <a:r>
              <a:rPr lang="en-US" altLang="en-US"/>
              <a:t>= 0.1A and fixed I</a:t>
            </a:r>
            <a:r>
              <a:rPr lang="en-US" altLang="en-US" baseline="-25000"/>
              <a:t>R</a:t>
            </a:r>
            <a:r>
              <a:rPr lang="en-US" altLang="en-US"/>
              <a:t>= 2.2A </a:t>
            </a:r>
            <a:r>
              <a:rPr lang="en-US" altLang="en-US">
                <a:solidFill>
                  <a:srgbClr val="FF0000"/>
                </a:solidFill>
              </a:rPr>
              <a:t>(assume Vo=12V-regulated) </a:t>
            </a:r>
            <a:r>
              <a:rPr lang="en-US" altLang="en-US"/>
              <a:t>, then the maximum value for I</a:t>
            </a:r>
            <a:r>
              <a:rPr lang="en-US" altLang="en-US" baseline="-25000"/>
              <a:t>Lmax </a:t>
            </a:r>
            <a:r>
              <a:rPr lang="en-US" altLang="en-US"/>
              <a:t>= 2.2-0.1= 2.1A</a:t>
            </a:r>
            <a:r>
              <a:rPr lang="en-US" altLang="en-US" sz="3600"/>
              <a:t> </a:t>
            </a:r>
            <a:r>
              <a:rPr lang="en-US" altLang="en-US"/>
              <a:t>resulting in minimum load resistance, </a:t>
            </a:r>
            <a:endParaRPr lang="en-US" altLang="en-US" sz="3600"/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CF446C93-D7C1-A234-B223-A365A611F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511550"/>
            <a:ext cx="138588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I</a:t>
            </a:r>
            <a:r>
              <a:rPr lang="en-US" altLang="en-US" baseline="-25000"/>
              <a:t>L</a:t>
            </a:r>
            <a:r>
              <a:rPr lang="en-US" altLang="en-US"/>
              <a:t>= I</a:t>
            </a:r>
            <a:r>
              <a:rPr lang="en-US" altLang="en-US" baseline="-25000"/>
              <a:t>R</a:t>
            </a:r>
            <a:r>
              <a:rPr lang="en-US" altLang="en-US"/>
              <a:t> - I</a:t>
            </a:r>
            <a:r>
              <a:rPr lang="en-US" altLang="en-US" baseline="-25000"/>
              <a:t>Z</a:t>
            </a:r>
            <a:endParaRPr lang="en-US" altLang="en-US" sz="3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8AD723-27F9-C042-7C47-EB97A21795D3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33600" y="5410200"/>
            <a:ext cx="4079515" cy="662554"/>
          </a:xfrm>
          <a:prstGeom prst="rect">
            <a:avLst/>
          </a:prstGeom>
          <a:blipFill>
            <a:blip r:embed="rId2"/>
            <a:stretch>
              <a:fillRect b="-3846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AE8EAFF-D9EE-429A-5F5B-69EC764650B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04697" y="6187563"/>
            <a:ext cx="1792222" cy="477888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B32C44BA-7F4F-73DD-FDFB-CD1BE0DD31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Theoretical Efficiency Example</a:t>
            </a:r>
            <a:br>
              <a:rPr lang="en-US" altLang="en-US" sz="2800" b="1"/>
            </a:br>
            <a:r>
              <a:rPr lang="en-US" altLang="en-US" sz="2800" b="1"/>
              <a:t>Duty Ratio Controlled Switch</a:t>
            </a:r>
            <a:endParaRPr lang="en-US" altLang="en-US" sz="2800"/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CE84CB83-00CE-CB1F-1041-EFADEDD9AA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/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pic>
        <p:nvPicPr>
          <p:cNvPr id="28675" name="Picture 5">
            <a:extLst>
              <a:ext uri="{FF2B5EF4-FFF2-40B4-BE49-F238E27FC236}">
                <a16:creationId xmlns:a16="http://schemas.microsoft.com/office/drawing/2014/main" id="{B43AC3AF-85DE-45E5-9642-19CC66A13A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3324225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6">
            <a:extLst>
              <a:ext uri="{FF2B5EF4-FFF2-40B4-BE49-F238E27FC236}">
                <a16:creationId xmlns:a16="http://schemas.microsoft.com/office/drawing/2014/main" id="{823467D8-2E8B-E6E3-7D6F-6E0C573D6C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990600"/>
            <a:ext cx="48768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5" name="Rectangle 7">
            <a:extLst>
              <a:ext uri="{FF2B5EF4-FFF2-40B4-BE49-F238E27FC236}">
                <a16:creationId xmlns:a16="http://schemas.microsoft.com/office/drawing/2014/main" id="{7A42D97B-9884-53B9-47B4-6502414F12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572000"/>
            <a:ext cx="8229600" cy="20574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defRPr/>
            </a:pPr>
            <a:endParaRPr lang="en-US" altLang="en-US" sz="1400" i="1"/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Instead of operating transistor in active mode try using as switch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Low Pass filter required to extract DC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η=100%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sz="1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8678" name="Picture 8">
            <a:extLst>
              <a:ext uri="{FF2B5EF4-FFF2-40B4-BE49-F238E27FC236}">
                <a16:creationId xmlns:a16="http://schemas.microsoft.com/office/drawing/2014/main" id="{CDEFD205-73B9-4EDC-3373-2963C5C797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657600"/>
            <a:ext cx="266700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>
            <a:extLst>
              <a:ext uri="{FF2B5EF4-FFF2-40B4-BE49-F238E27FC236}">
                <a16:creationId xmlns:a16="http://schemas.microsoft.com/office/drawing/2014/main" id="{7715D91E-E7D1-7D8C-EECC-D0921F3F36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Circuit Implementation</a:t>
            </a:r>
            <a:br>
              <a:rPr lang="en-US" altLang="en-US" sz="2800" b="1"/>
            </a:br>
            <a:r>
              <a:rPr lang="en-US" altLang="en-US" sz="2800" b="1"/>
              <a:t>Duty Ratio Controlled Switch-SPDT</a:t>
            </a:r>
            <a:endParaRPr lang="en-US" altLang="en-US" sz="2800"/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3C6F6D7F-C254-FB8D-19F0-2BCA49C095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/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95243" name="Rectangle 11">
            <a:extLst>
              <a:ext uri="{FF2B5EF4-FFF2-40B4-BE49-F238E27FC236}">
                <a16:creationId xmlns:a16="http://schemas.microsoft.com/office/drawing/2014/main" id="{687BCEC5-2427-0EBC-FE9F-DFA349FD3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1143000"/>
            <a:ext cx="8153400" cy="53340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1400" i="1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742950" lvl="1" indent="-285750">
              <a:spcBef>
                <a:spcPct val="20000"/>
              </a:spcBef>
              <a:defRPr/>
            </a:pPr>
            <a:endParaRPr lang="en-US" b="1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endParaRPr lang="en-US" b="1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endParaRPr lang="en-US" b="1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700" name="Rectangle 12">
            <a:extLst>
              <a:ext uri="{FF2B5EF4-FFF2-40B4-BE49-F238E27FC236}">
                <a16:creationId xmlns:a16="http://schemas.microsoft.com/office/drawing/2014/main" id="{9566E4FB-9C64-E7F8-FD19-C36023CF8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0" y="2590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pic>
        <p:nvPicPr>
          <p:cNvPr id="29701" name="Picture 13">
            <a:extLst>
              <a:ext uri="{FF2B5EF4-FFF2-40B4-BE49-F238E27FC236}">
                <a16:creationId xmlns:a16="http://schemas.microsoft.com/office/drawing/2014/main" id="{D68D6E7D-BF9D-26F8-C12F-80B96023F7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386873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2" name="Rectangle 14">
            <a:extLst>
              <a:ext uri="{FF2B5EF4-FFF2-40B4-BE49-F238E27FC236}">
                <a16:creationId xmlns:a16="http://schemas.microsoft.com/office/drawing/2014/main" id="{699E522B-49C9-6692-FE91-4CC6559CE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57450"/>
            <a:ext cx="9144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b="1"/>
              <a:t> </a:t>
            </a:r>
            <a:endParaRPr lang="en-US" altLang="en-US" sz="1200"/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/>
              <a:t> 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/>
              <a:t> 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pic>
        <p:nvPicPr>
          <p:cNvPr id="29703" name="Picture 17">
            <a:extLst>
              <a:ext uri="{FF2B5EF4-FFF2-40B4-BE49-F238E27FC236}">
                <a16:creationId xmlns:a16="http://schemas.microsoft.com/office/drawing/2014/main" id="{1394ADDD-A2FD-3606-D4F2-48E34B6BBD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600200"/>
            <a:ext cx="41910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4" name="Picture 18">
            <a:extLst>
              <a:ext uri="{FF2B5EF4-FFF2-40B4-BE49-F238E27FC236}">
                <a16:creationId xmlns:a16="http://schemas.microsoft.com/office/drawing/2014/main" id="{F4E05489-27A1-51B7-2C48-C07D3705D3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925" y="3733800"/>
            <a:ext cx="463867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9705" name="Straight Connector 2">
            <a:extLst>
              <a:ext uri="{FF2B5EF4-FFF2-40B4-BE49-F238E27FC236}">
                <a16:creationId xmlns:a16="http://schemas.microsoft.com/office/drawing/2014/main" id="{B24027EF-7B7D-B377-C502-2F8576407BCC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6629400" y="1828800"/>
            <a:ext cx="9906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>
            <a:extLst>
              <a:ext uri="{FF2B5EF4-FFF2-40B4-BE49-F238E27FC236}">
                <a16:creationId xmlns:a16="http://schemas.microsoft.com/office/drawing/2014/main" id="{81ADF222-C1F5-BE00-BA6B-230101A057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DC Component</a:t>
            </a:r>
            <a:endParaRPr lang="en-US" altLang="en-US" sz="2800"/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98B9840A-2C50-ACAE-31B0-70EE73C63F7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endParaRPr lang="en-US" sz="1200" i="1"/>
          </a:p>
          <a:p>
            <a:pPr lvl="1">
              <a:buFontTx/>
              <a:buNone/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000" b="1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pic>
        <p:nvPicPr>
          <p:cNvPr id="30723" name="Picture 7">
            <a:extLst>
              <a:ext uri="{FF2B5EF4-FFF2-40B4-BE49-F238E27FC236}">
                <a16:creationId xmlns:a16="http://schemas.microsoft.com/office/drawing/2014/main" id="{E7A6BF6B-581D-83DC-495B-56D9657B6EB8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97013" y="703263"/>
            <a:ext cx="6858000" cy="3568700"/>
          </a:xfrm>
        </p:spPr>
      </p:pic>
      <p:pic>
        <p:nvPicPr>
          <p:cNvPr id="30724" name="Picture 9">
            <a:extLst>
              <a:ext uri="{FF2B5EF4-FFF2-40B4-BE49-F238E27FC236}">
                <a16:creationId xmlns:a16="http://schemas.microsoft.com/office/drawing/2014/main" id="{C6FE310E-582C-7516-86C7-AE7924ECD180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4370388"/>
            <a:ext cx="6248400" cy="2359025"/>
          </a:xfr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17AB5E0-E02C-6EDB-AF80-46CD87F02412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267200" y="4889440"/>
            <a:ext cx="4724400" cy="491738"/>
          </a:xfrm>
          <a:prstGeom prst="rect">
            <a:avLst/>
          </a:prstGeom>
          <a:blipFill>
            <a:blip r:embed="rId4"/>
            <a:stretch>
              <a:fillRect l="-2151" t="-7500" b="-22500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207891B-3711-732E-78CE-A01A742AD45A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35488" y="5612524"/>
            <a:ext cx="4275112" cy="861070"/>
          </a:xfrm>
          <a:prstGeom prst="rect">
            <a:avLst/>
          </a:prstGeom>
          <a:blipFill>
            <a:blip r:embed="rId5"/>
            <a:stretch>
              <a:fillRect l="-2367" t="-5882" b="-16176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D11CF0C3-465F-1CC7-C0F7-70EFE622A541}"/>
                  </a:ext>
                </a:extLst>
              </p14:cNvPr>
              <p14:cNvContentPartPr/>
              <p14:nvPr/>
            </p14:nvContentPartPr>
            <p14:xfrm>
              <a:off x="1416240" y="5405652"/>
              <a:ext cx="219240" cy="32148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D11CF0C3-465F-1CC7-C0F7-70EFE622A54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353240" y="5342652"/>
                <a:ext cx="344880" cy="44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C6EE0FC0-121E-E6BB-E694-F88F79F5D408}"/>
                  </a:ext>
                </a:extLst>
              </p14:cNvPr>
              <p14:cNvContentPartPr/>
              <p14:nvPr/>
            </p14:nvContentPartPr>
            <p14:xfrm>
              <a:off x="1440000" y="6140412"/>
              <a:ext cx="291960" cy="37332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C6EE0FC0-121E-E6BB-E694-F88F79F5D40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377078" y="6077412"/>
                <a:ext cx="417445" cy="498960"/>
              </a:xfrm>
              <a:prstGeom prst="rect">
                <a:avLst/>
              </a:prstGeom>
            </p:spPr>
          </p:pic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1FC34DC3-0D23-17D9-9C15-4DDC20001C55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32793" y="5206142"/>
            <a:ext cx="762000" cy="477888"/>
          </a:xfrm>
          <a:prstGeom prst="rect">
            <a:avLst/>
          </a:prstGeom>
          <a:blipFill>
            <a:blip r:embed="rId10"/>
            <a:stretch>
              <a:fillRect l="-1639" r="-11475" b="-2564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30730" name="Rectangle 10">
            <a:extLst>
              <a:ext uri="{FF2B5EF4-FFF2-40B4-BE49-F238E27FC236}">
                <a16:creationId xmlns:a16="http://schemas.microsoft.com/office/drawing/2014/main" id="{34D9EAB5-6D77-D918-AEB0-A79D7280FD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889500"/>
            <a:ext cx="4495800" cy="1839913"/>
          </a:xfrm>
          <a:prstGeom prst="rect">
            <a:avLst/>
          </a:prstGeom>
          <a:solidFill>
            <a:schemeClr val="accent1">
              <a:alpha val="2196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>
            <a:extLst>
              <a:ext uri="{FF2B5EF4-FFF2-40B4-BE49-F238E27FC236}">
                <a16:creationId xmlns:a16="http://schemas.microsoft.com/office/drawing/2014/main" id="{3F6B22C9-A388-B7F9-E5EA-4092C39DA1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tep Down Converter-Buck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DB4450DD-3F87-DAFC-A77B-9D48B7E6F9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 dirty="0"/>
          </a:p>
          <a:p>
            <a:pPr lvl="1">
              <a:buFontTx/>
              <a:buNone/>
              <a:defRPr/>
            </a:pPr>
            <a:endParaRPr lang="en-US" sz="2400" b="1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pic>
        <p:nvPicPr>
          <p:cNvPr id="31747" name="Picture 6">
            <a:extLst>
              <a:ext uri="{FF2B5EF4-FFF2-40B4-BE49-F238E27FC236}">
                <a16:creationId xmlns:a16="http://schemas.microsoft.com/office/drawing/2014/main" id="{1A5497D7-8234-5A84-34A2-79354A295D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1284288"/>
            <a:ext cx="5562600" cy="214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8" name="Rectangle 8">
            <a:extLst>
              <a:ext uri="{FF2B5EF4-FFF2-40B4-BE49-F238E27FC236}">
                <a16:creationId xmlns:a16="http://schemas.microsoft.com/office/drawing/2014/main" id="{5CFDB980-A0C0-29AA-41F5-2D41D654F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352800"/>
            <a:ext cx="8229600" cy="20574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sz="1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4D43E46-ECB3-D25F-38D9-A4C7BC4492AA}"/>
              </a:ext>
            </a:extLst>
          </p:cNvPr>
          <p:cNvSpPr/>
          <p:nvPr/>
        </p:nvSpPr>
        <p:spPr bwMode="auto">
          <a:xfrm>
            <a:off x="1371600" y="3929063"/>
            <a:ext cx="6705600" cy="719137"/>
          </a:xfrm>
          <a:prstGeom prst="rect">
            <a:avLst/>
          </a:prstGeom>
          <a:solidFill>
            <a:schemeClr val="accent1">
              <a:alpha val="2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lang="en-US" altLang="en-US" b="1" i="1" dirty="0"/>
              <a:t>The solution insert a filter to smooth the signal</a:t>
            </a:r>
            <a:endParaRPr lang="en-US" altLang="en-US" sz="4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DDB17D1-ED23-0187-05D8-331305B35FD9}"/>
              </a:ext>
            </a:extLst>
          </p:cNvPr>
          <p:cNvSpPr/>
          <p:nvPr/>
        </p:nvSpPr>
        <p:spPr bwMode="auto">
          <a:xfrm>
            <a:off x="4621213" y="1481138"/>
            <a:ext cx="1668462" cy="1676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en-US" altLang="en-US" sz="4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068588B5-794C-CA37-806C-91095121BF14}"/>
                  </a:ext>
                </a:extLst>
              </p14:cNvPr>
              <p14:cNvContentPartPr/>
              <p14:nvPr/>
            </p14:nvContentPartPr>
            <p14:xfrm>
              <a:off x="5205600" y="1383372"/>
              <a:ext cx="108360" cy="648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068588B5-794C-CA37-806C-91095121BF1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142600" y="1320372"/>
                <a:ext cx="234000" cy="13212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Rectangle 4">
            <a:extLst>
              <a:ext uri="{FF2B5EF4-FFF2-40B4-BE49-F238E27FC236}">
                <a16:creationId xmlns:a16="http://schemas.microsoft.com/office/drawing/2014/main" id="{7513C1DD-ABE0-C966-ACD3-FD645EE828A7}"/>
              </a:ext>
            </a:extLst>
          </p:cNvPr>
          <p:cNvSpPr/>
          <p:nvPr/>
        </p:nvSpPr>
        <p:spPr bwMode="auto">
          <a:xfrm>
            <a:off x="4648200" y="1893888"/>
            <a:ext cx="1576388" cy="849312"/>
          </a:xfrm>
          <a:prstGeom prst="rect">
            <a:avLst/>
          </a:prstGeom>
          <a:solidFill>
            <a:schemeClr val="accent1">
              <a:alpha val="2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defRPr/>
            </a:pPr>
            <a:r>
              <a:rPr lang="en-US" altLang="en-US" sz="2000" b="1" i="1" dirty="0"/>
              <a:t>Electronic Filter</a:t>
            </a:r>
            <a:endParaRPr lang="en-US" altLang="en-US" sz="36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>
            <a:extLst>
              <a:ext uri="{FF2B5EF4-FFF2-40B4-BE49-F238E27FC236}">
                <a16:creationId xmlns:a16="http://schemas.microsoft.com/office/drawing/2014/main" id="{86F534FB-E56D-8856-6EDD-4D93CC1C8F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tep Down Converter-Buck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5B979009-2AFE-C8AE-1329-32550B1365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/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pic>
        <p:nvPicPr>
          <p:cNvPr id="32771" name="Picture 6">
            <a:extLst>
              <a:ext uri="{FF2B5EF4-FFF2-40B4-BE49-F238E27FC236}">
                <a16:creationId xmlns:a16="http://schemas.microsoft.com/office/drawing/2014/main" id="{53F57F5D-8FDC-5E7F-B4E7-853F23B6B0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95400"/>
            <a:ext cx="5562600" cy="214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7">
            <a:extLst>
              <a:ext uri="{FF2B5EF4-FFF2-40B4-BE49-F238E27FC236}">
                <a16:creationId xmlns:a16="http://schemas.microsoft.com/office/drawing/2014/main" id="{C9247A4A-63FD-49E0-8C1B-6821911F19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447800"/>
            <a:ext cx="3105150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8" name="Rectangle 8">
            <a:extLst>
              <a:ext uri="{FF2B5EF4-FFF2-40B4-BE49-F238E27FC236}">
                <a16:creationId xmlns:a16="http://schemas.microsoft.com/office/drawing/2014/main" id="{63DE7DDD-6F5F-E78F-0F91-B70501737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352800"/>
            <a:ext cx="8229600" cy="20574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defRPr/>
            </a:pPr>
            <a:endParaRPr lang="en-US" altLang="en-US" sz="1400" i="1"/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Low Pass extracts DC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Position 2 allows for current </a:t>
            </a:r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“</a:t>
            </a:r>
            <a:r>
              <a:rPr lang="en-US" altLang="ja-JP" b="1">
                <a:effectLst>
                  <a:outerShdw blurRad="38100" dist="38100" dir="2700000" algn="tl">
                    <a:srgbClr val="C0C0C0"/>
                  </a:outerShdw>
                </a:effectLst>
              </a:rPr>
              <a:t>freewheeling</a:t>
            </a:r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”</a:t>
            </a:r>
            <a:endParaRPr lang="en-US" altLang="ja-JP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Vo can be controlled by adjusting D (Switching Period/Frequency Fixed), Vo/Vin = D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Ideally, is no switch/filter loss, η=100%</a:t>
            </a:r>
          </a:p>
          <a:p>
            <a:pPr lvl="1">
              <a:spcBef>
                <a:spcPct val="20000"/>
              </a:spcBef>
              <a:buFontTx/>
              <a:buChar char="–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We assume an ideal switch here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sz="1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77A1EF6A-5572-D992-3AE2-DC65A69DF2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ummary of Example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8456DC30-CD67-60C6-E558-00E092DF4B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/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99334" name="Rectangle 6">
            <a:extLst>
              <a:ext uri="{FF2B5EF4-FFF2-40B4-BE49-F238E27FC236}">
                <a16:creationId xmlns:a16="http://schemas.microsoft.com/office/drawing/2014/main" id="{FC1AF622-A4D2-2B79-AE60-25B642696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8229600" cy="4419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defRPr/>
            </a:pPr>
            <a:endParaRPr lang="en-US" altLang="en-US" sz="1400" i="1"/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Step down converter (Buck) exemplifies how waveform </a:t>
            </a:r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“</a:t>
            </a:r>
            <a:r>
              <a:rPr lang="en-US" altLang="ja-JP" b="1">
                <a:effectLst>
                  <a:outerShdw blurRad="38100" dist="38100" dir="2700000" algn="tl">
                    <a:srgbClr val="C0C0C0"/>
                  </a:outerShdw>
                </a:effectLst>
              </a:rPr>
              <a:t>chopping</a:t>
            </a:r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”</a:t>
            </a:r>
            <a:r>
              <a:rPr lang="en-US" altLang="ja-JP" b="1">
                <a:effectLst>
                  <a:outerShdw blurRad="38100" dist="38100" dir="2700000" algn="tl">
                    <a:srgbClr val="C0C0C0"/>
                  </a:outerShdw>
                </a:effectLst>
              </a:rPr>
              <a:t> allows control output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Waveform modification by </a:t>
            </a:r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“</a:t>
            </a:r>
            <a:r>
              <a:rPr lang="en-US" altLang="ja-JP" b="1">
                <a:effectLst>
                  <a:outerShdw blurRad="38100" dist="38100" dir="2700000" algn="tl">
                    <a:srgbClr val="C0C0C0"/>
                  </a:outerShdw>
                </a:effectLst>
              </a:rPr>
              <a:t>chopping</a:t>
            </a:r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”</a:t>
            </a:r>
            <a:r>
              <a:rPr lang="en-US" altLang="ja-JP" b="1">
                <a:effectLst>
                  <a:outerShdw blurRad="38100" dist="38100" dir="2700000" algn="tl">
                    <a:srgbClr val="C0C0C0"/>
                  </a:outerShdw>
                </a:effectLst>
              </a:rPr>
              <a:t> is fundamental premise in Power Electronics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If switch ideal, no losses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By controlling D, Vo is controlled, independent of load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Clearly, for an ideal switch, this example is the best approach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In reality, switch not ideal (switching/conduction losses)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“</a:t>
            </a:r>
            <a:r>
              <a:rPr lang="en-US" altLang="ja-JP" b="1">
                <a:effectLst>
                  <a:outerShdw blurRad="38100" dist="38100" dir="2700000" algn="tl">
                    <a:srgbClr val="C0C0C0"/>
                  </a:outerShdw>
                </a:effectLst>
              </a:rPr>
              <a:t>Chopping</a:t>
            </a:r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”</a:t>
            </a:r>
            <a:r>
              <a:rPr lang="en-US" altLang="ja-JP" b="1">
                <a:effectLst>
                  <a:outerShdw blurRad="38100" dist="38100" dir="2700000" algn="tl">
                    <a:srgbClr val="C0C0C0"/>
                  </a:outerShdw>
                </a:effectLst>
              </a:rPr>
              <a:t> means harmonics at both input/output (EMI)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Is the assumption of an ideal switch reasonable?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 i="1" u="sng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sz="1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2B8D5104-9D40-4DDF-63EC-762AAB749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7772400" cy="1143000"/>
          </a:xfrm>
        </p:spPr>
        <p:txBody>
          <a:bodyPr/>
          <a:lstStyle/>
          <a:p>
            <a:r>
              <a:rPr lang="en-US" altLang="en-US" sz="3600" b="1"/>
              <a:t>Power Device Ratings (transistors &amp; diodes)</a:t>
            </a:r>
          </a:p>
        </p:txBody>
      </p:sp>
      <p:sp>
        <p:nvSpPr>
          <p:cNvPr id="34818" name="Content Placeholder 2">
            <a:extLst>
              <a:ext uri="{FF2B5EF4-FFF2-40B4-BE49-F238E27FC236}">
                <a16:creationId xmlns:a16="http://schemas.microsoft.com/office/drawing/2014/main" id="{258580F9-D82B-20A5-6407-E95FEA1A33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33600" y="2133600"/>
            <a:ext cx="5943600" cy="4572000"/>
          </a:xfrm>
        </p:spPr>
        <p:txBody>
          <a:bodyPr/>
          <a:lstStyle/>
          <a:p>
            <a:r>
              <a:rPr lang="en-US" altLang="en-US" sz="3600"/>
              <a:t>Voltage Rating</a:t>
            </a:r>
          </a:p>
          <a:p>
            <a:r>
              <a:rPr lang="en-US" altLang="en-US" sz="3600"/>
              <a:t>Current Rating</a:t>
            </a:r>
          </a:p>
          <a:p>
            <a:r>
              <a:rPr lang="en-US" altLang="en-US" sz="3600"/>
              <a:t>Switching Speeds</a:t>
            </a:r>
          </a:p>
          <a:p>
            <a:r>
              <a:rPr lang="en-US" altLang="en-US" sz="3600"/>
              <a:t>On-State Voltag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>
            <a:extLst>
              <a:ext uri="{FF2B5EF4-FFF2-40B4-BE49-F238E27FC236}">
                <a16:creationId xmlns:a16="http://schemas.microsoft.com/office/drawing/2014/main" id="{0F40E1FC-CCF8-AAF4-9F8C-296642549C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Ideal Switch Characteristics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FF1E8754-F320-B8FC-7616-EBF518E897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/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100356" name="Rectangle 4">
            <a:extLst>
              <a:ext uri="{FF2B5EF4-FFF2-40B4-BE49-F238E27FC236}">
                <a16:creationId xmlns:a16="http://schemas.microsoft.com/office/drawing/2014/main" id="{BD405AFF-7AA9-D684-EF56-AD941F85E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143000"/>
            <a:ext cx="7848600" cy="54864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1400" i="1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Zero on-state resista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No forward voltage drop when 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Infinite off-state resista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No leakage current when off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Current limitless when on-either dire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Conduction current a function of external components only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No limit on amount of voltage across switch when off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Blocking voltage infinite (forward or reverse)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Switch can transition from on-off or off-on instantaneously when commanded to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b="1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b="1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1200" b="1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35844" name="Picture 5">
            <a:extLst>
              <a:ext uri="{FF2B5EF4-FFF2-40B4-BE49-F238E27FC236}">
                <a16:creationId xmlns:a16="http://schemas.microsoft.com/office/drawing/2014/main" id="{1DC39987-7201-099C-7721-F90A77AA8C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914400"/>
            <a:ext cx="100965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2E7B605C-4EDE-F07F-941A-B9D8600A58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Ideal Switch i-v Characteristics</a:t>
            </a:r>
            <a:br>
              <a:rPr lang="en-US" altLang="en-US" sz="2800" b="1"/>
            </a:br>
            <a:r>
              <a:rPr lang="en-US" altLang="en-US" sz="2800" b="1"/>
              <a:t>(Transition)</a:t>
            </a:r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7DB6BFFA-F0FA-FDCA-4C78-A47F82CAE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/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101380" name="Rectangle 4">
            <a:extLst>
              <a:ext uri="{FF2B5EF4-FFF2-40B4-BE49-F238E27FC236}">
                <a16:creationId xmlns:a16="http://schemas.microsoft.com/office/drawing/2014/main" id="{09F0BFDD-4061-2CB2-D609-BB1F1F0AC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895600"/>
            <a:ext cx="4191000" cy="3657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defRPr/>
            </a:pPr>
            <a:endParaRPr lang="en-US" altLang="en-US" sz="1400" i="1"/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Previous desirable conditions mean, no power loss by any mechanism (conduction, leakage, or switching)</a:t>
            </a:r>
          </a:p>
          <a:p>
            <a:pPr lvl="1">
              <a:spcBef>
                <a:spcPct val="20000"/>
              </a:spcBef>
              <a:buFontTx/>
              <a:buChar char="–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Switch transition-No overlap</a:t>
            </a:r>
          </a:p>
          <a:p>
            <a:pPr lvl="1">
              <a:spcBef>
                <a:spcPct val="20000"/>
              </a:spcBef>
              <a:buFontTx/>
              <a:buChar char="–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Von=0V, Ioff=0A</a:t>
            </a:r>
          </a:p>
        </p:txBody>
      </p:sp>
      <p:pic>
        <p:nvPicPr>
          <p:cNvPr id="36868" name="Picture 5">
            <a:extLst>
              <a:ext uri="{FF2B5EF4-FFF2-40B4-BE49-F238E27FC236}">
                <a16:creationId xmlns:a16="http://schemas.microsoft.com/office/drawing/2014/main" id="{296A1A66-4E21-C0FF-C0AA-43A09F654C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762000"/>
            <a:ext cx="100965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6">
            <a:extLst>
              <a:ext uri="{FF2B5EF4-FFF2-40B4-BE49-F238E27FC236}">
                <a16:creationId xmlns:a16="http://schemas.microsoft.com/office/drawing/2014/main" id="{63CEAB0C-3A9F-73F3-2823-B2C26AD32B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6800"/>
            <a:ext cx="4114800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>
            <a:extLst>
              <a:ext uri="{FF2B5EF4-FFF2-40B4-BE49-F238E27FC236}">
                <a16:creationId xmlns:a16="http://schemas.microsoft.com/office/drawing/2014/main" id="{DCAC815A-ECD9-AD1D-B263-768F58BE4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Discussion Topics</a:t>
            </a:r>
            <a:endParaRPr lang="en-US" altLang="en-US" sz="2800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BAA7A3CA-1E02-596F-1ECC-6C5B56E4DB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41148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 dirty="0"/>
          </a:p>
          <a:p>
            <a:pPr>
              <a:defRPr/>
            </a:pPr>
            <a:r>
              <a:rPr lang="en-US" sz="24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Homework Assignment #1</a:t>
            </a:r>
          </a:p>
          <a:p>
            <a:pPr>
              <a:defRPr/>
            </a:pPr>
            <a:r>
              <a:rPr lang="en-US" sz="2400" b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Need for Switching in Power Electronic Converters</a:t>
            </a:r>
          </a:p>
          <a:p>
            <a:pPr lvl="1">
              <a:defRPr/>
            </a:pPr>
            <a:r>
              <a:rPr 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Example on Efficiency Comparison</a:t>
            </a:r>
          </a:p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Ideal Switch Characteristics</a:t>
            </a:r>
          </a:p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Comparison to Practical Switch</a:t>
            </a:r>
          </a:p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Power Loss in Practical Switch</a:t>
            </a:r>
          </a:p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Several Examples on Switch Loss Calculation (Conduction and Switching components of Loss)-(Batarseh) </a:t>
            </a:r>
            <a:endParaRPr lang="en-US" sz="2400" b="1" i="1" dirty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>
              <a:defRPr/>
            </a:pPr>
            <a:endParaRPr lang="en-US" sz="2400" b="1" dirty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>
              <a:defRPr/>
            </a:pPr>
            <a:endParaRPr lang="en-US" sz="1200" b="1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>
            <a:extLst>
              <a:ext uri="{FF2B5EF4-FFF2-40B4-BE49-F238E27FC236}">
                <a16:creationId xmlns:a16="http://schemas.microsoft.com/office/drawing/2014/main" id="{E35D6707-80CC-E9B4-B13A-702B8CA310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Practical Switch</a:t>
            </a: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BBC942D4-5EC1-2775-F728-96E335F361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/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31989DFD-2E10-98F3-C85A-2A853F9DD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19200"/>
            <a:ext cx="8229600" cy="39624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defRPr/>
            </a:pPr>
            <a:endParaRPr lang="en-US" altLang="en-US" sz="1400" i="1"/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Although Semiconductor Industry has produced amazing devices, the </a:t>
            </a:r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“</a:t>
            </a:r>
            <a:r>
              <a:rPr lang="en-US" altLang="ja-JP" b="1">
                <a:effectLst>
                  <a:outerShdw blurRad="38100" dist="38100" dir="2700000" algn="tl">
                    <a:srgbClr val="C0C0C0"/>
                  </a:outerShdw>
                </a:effectLst>
              </a:rPr>
              <a:t>real world</a:t>
            </a:r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”</a:t>
            </a:r>
            <a:r>
              <a:rPr lang="en-US" altLang="ja-JP" b="1">
                <a:effectLst>
                  <a:outerShdw blurRad="38100" dist="38100" dir="2700000" algn="tl">
                    <a:srgbClr val="C0C0C0"/>
                  </a:outerShdw>
                </a:effectLst>
              </a:rPr>
              <a:t> switch is not ideal</a:t>
            </a:r>
          </a:p>
          <a:p>
            <a:pPr lvl="1">
              <a:spcBef>
                <a:spcPct val="20000"/>
              </a:spcBef>
              <a:buFontTx/>
              <a:buChar char="–"/>
              <a:defRPr/>
            </a:pPr>
            <a:r>
              <a:rPr lang="en-US" altLang="en-US" b="1"/>
              <a:t>Limited conduction current when the switch on, limited blocking voltage when the switch is in the off</a:t>
            </a:r>
          </a:p>
          <a:p>
            <a:pPr lvl="2">
              <a:spcBef>
                <a:spcPct val="20000"/>
              </a:spcBef>
              <a:buFontTx/>
              <a:buChar char="•"/>
              <a:defRPr/>
            </a:pPr>
            <a:r>
              <a:rPr lang="en-US" altLang="en-US" sz="2000" b="1"/>
              <a:t>Both are directional in practical switch</a:t>
            </a:r>
          </a:p>
          <a:p>
            <a:pPr lvl="1">
              <a:spcBef>
                <a:spcPct val="20000"/>
              </a:spcBef>
              <a:buFontTx/>
              <a:buChar char="–"/>
              <a:defRPr/>
            </a:pPr>
            <a:r>
              <a:rPr lang="en-US" altLang="en-US" b="1"/>
              <a:t>Limited switching speed that caused by the finite turn-</a:t>
            </a:r>
            <a:r>
              <a:rPr lang="en-US" altLang="en-US" b="1" i="1"/>
              <a:t>on </a:t>
            </a:r>
            <a:r>
              <a:rPr lang="en-US" altLang="en-US" b="1"/>
              <a:t>and turn-</a:t>
            </a:r>
            <a:r>
              <a:rPr lang="en-US" altLang="en-US" b="1" i="1"/>
              <a:t>off </a:t>
            </a:r>
            <a:r>
              <a:rPr lang="en-US" altLang="en-US" b="1"/>
              <a:t>times</a:t>
            </a:r>
          </a:p>
          <a:p>
            <a:pPr lvl="2">
              <a:spcBef>
                <a:spcPct val="20000"/>
              </a:spcBef>
              <a:buFontTx/>
              <a:buChar char="•"/>
              <a:defRPr/>
            </a:pPr>
            <a:r>
              <a:rPr lang="en-US" altLang="en-US" sz="2000" b="1"/>
              <a:t>Real world (Semiconductor) switches are charge driven</a:t>
            </a:r>
          </a:p>
          <a:p>
            <a:pPr lvl="1">
              <a:spcBef>
                <a:spcPct val="20000"/>
              </a:spcBef>
              <a:buFontTx/>
              <a:buChar char="–"/>
              <a:defRPr/>
            </a:pPr>
            <a:r>
              <a:rPr lang="en-US" altLang="en-US" b="1"/>
              <a:t>Finite, nonzero </a:t>
            </a:r>
            <a:r>
              <a:rPr lang="en-US" altLang="en-US" b="1" i="1"/>
              <a:t>on</a:t>
            </a:r>
            <a:r>
              <a:rPr lang="en-US" altLang="en-US" b="1"/>
              <a:t>-state and </a:t>
            </a:r>
            <a:r>
              <a:rPr lang="en-US" altLang="en-US" b="1" i="1"/>
              <a:t>off</a:t>
            </a:r>
            <a:r>
              <a:rPr lang="en-US" altLang="en-US" b="1"/>
              <a:t>-state resistances </a:t>
            </a:r>
          </a:p>
          <a:p>
            <a:pPr lvl="2">
              <a:spcBef>
                <a:spcPct val="20000"/>
              </a:spcBef>
              <a:buFontTx/>
              <a:buChar char="•"/>
              <a:defRPr/>
            </a:pPr>
            <a:r>
              <a:rPr lang="en-US" altLang="en-US" b="1"/>
              <a:t>There is a I^2R loss when on and some leakage when off (very small)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sz="1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0E01DDA4-BA0D-408C-97AD-AD1F97F84F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Practical Switch i-v Characteristics</a:t>
            </a:r>
            <a:br>
              <a:rPr lang="en-US" altLang="en-US" sz="2800" b="1"/>
            </a:br>
            <a:r>
              <a:rPr lang="en-US" altLang="en-US" sz="2800" b="1"/>
              <a:t>(Transition)                        </a:t>
            </a:r>
          </a:p>
        </p:txBody>
      </p:sp>
      <p:sp>
        <p:nvSpPr>
          <p:cNvPr id="38914" name="Rectangle 4">
            <a:extLst>
              <a:ext uri="{FF2B5EF4-FFF2-40B4-BE49-F238E27FC236}">
                <a16:creationId xmlns:a16="http://schemas.microsoft.com/office/drawing/2014/main" id="{4AE8B029-06A4-111F-8799-4E5CF47EDD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pic>
        <p:nvPicPr>
          <p:cNvPr id="38915" name="Picture 5">
            <a:extLst>
              <a:ext uri="{FF2B5EF4-FFF2-40B4-BE49-F238E27FC236}">
                <a16:creationId xmlns:a16="http://schemas.microsoft.com/office/drawing/2014/main" id="{346D35DD-47D2-190D-06F0-D76546956D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363" y="990600"/>
            <a:ext cx="4510087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Rectangle 6">
            <a:extLst>
              <a:ext uri="{FF2B5EF4-FFF2-40B4-BE49-F238E27FC236}">
                <a16:creationId xmlns:a16="http://schemas.microsoft.com/office/drawing/2014/main" id="{2CA68A1C-A2E2-CCAF-10EB-92E3F4C89B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3810000" cy="48768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400" b="1" i="1" u="sng">
                <a:effectLst>
                  <a:outerShdw blurRad="38100" dist="38100" dir="2700000" algn="tl">
                    <a:srgbClr val="DDDDDD"/>
                  </a:outerShdw>
                </a:effectLst>
              </a:rPr>
              <a:t>This is root cause of the single major source of loss in PE converters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b="1" i="1" u="sng">
                <a:effectLst>
                  <a:outerShdw blurRad="38100" dist="38100" dir="2700000" algn="tl">
                    <a:srgbClr val="DDDDDD"/>
                  </a:outerShdw>
                </a:effectLst>
              </a:rPr>
              <a:t>Conduction- When switch is in on state (off state too, to a lesser degree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b="1" i="1" u="sng">
                <a:effectLst>
                  <a:outerShdw blurRad="38100" dist="38100" dir="2700000" algn="tl">
                    <a:srgbClr val="DDDDDD"/>
                  </a:outerShdw>
                </a:effectLst>
              </a:rPr>
              <a:t>Switching Losses- When switch is transitioning from on to off or off to on</a:t>
            </a: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lnSpc>
                <a:spcPct val="90000"/>
              </a:lnSpc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>
            <a:extLst>
              <a:ext uri="{FF2B5EF4-FFF2-40B4-BE49-F238E27FC236}">
                <a16:creationId xmlns:a16="http://schemas.microsoft.com/office/drawing/2014/main" id="{B326E2A8-F6D7-9E53-2864-E090E3E7E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witch Loss Example                        </a:t>
            </a:r>
          </a:p>
        </p:txBody>
      </p:sp>
      <p:sp>
        <p:nvSpPr>
          <p:cNvPr id="39938" name="Rectangle 3">
            <a:extLst>
              <a:ext uri="{FF2B5EF4-FFF2-40B4-BE49-F238E27FC236}">
                <a16:creationId xmlns:a16="http://schemas.microsoft.com/office/drawing/2014/main" id="{7F1BFB04-D410-33CF-7716-3F8CEB9A3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pic>
        <p:nvPicPr>
          <p:cNvPr id="39939" name="Picture 7">
            <a:extLst>
              <a:ext uri="{FF2B5EF4-FFF2-40B4-BE49-F238E27FC236}">
                <a16:creationId xmlns:a16="http://schemas.microsoft.com/office/drawing/2014/main" id="{C8F04744-F69A-0CDE-239D-25E2ABFB99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95400"/>
            <a:ext cx="5872163" cy="502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81" name="Rectangle 9">
            <a:extLst>
              <a:ext uri="{FF2B5EF4-FFF2-40B4-BE49-F238E27FC236}">
                <a16:creationId xmlns:a16="http://schemas.microsoft.com/office/drawing/2014/main" id="{2DB0BB30-933E-6E73-0C82-97489CE6B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676400"/>
            <a:ext cx="3276600" cy="39624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1400" i="1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Derive expression for instantaneous power, </a:t>
            </a:r>
            <a:r>
              <a:rPr lang="en-US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p(t)=v</a:t>
            </a:r>
            <a:r>
              <a:rPr lang="en-US" b="1" i="1" baseline="-250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sw</a:t>
            </a:r>
            <a:r>
              <a:rPr lang="en-US" b="1" i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*i</a:t>
            </a:r>
            <a:r>
              <a:rPr lang="en-US" b="1" i="1" baseline="-2500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sw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b="1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Determine average power dissipation over one switching cycle, 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b="1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1200" b="1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F7396E70-F098-37E2-7C72-B76EFD4AEA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witch Loss Example                        </a:t>
            </a:r>
          </a:p>
        </p:txBody>
      </p:sp>
      <p:sp>
        <p:nvSpPr>
          <p:cNvPr id="40962" name="Rectangle 3">
            <a:extLst>
              <a:ext uri="{FF2B5EF4-FFF2-40B4-BE49-F238E27FC236}">
                <a16:creationId xmlns:a16="http://schemas.microsoft.com/office/drawing/2014/main" id="{ED26A50B-ECA5-9E80-2F3B-99C6F141D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grpSp>
        <p:nvGrpSpPr>
          <p:cNvPr id="40963" name="Group 2">
            <a:extLst>
              <a:ext uri="{FF2B5EF4-FFF2-40B4-BE49-F238E27FC236}">
                <a16:creationId xmlns:a16="http://schemas.microsoft.com/office/drawing/2014/main" id="{269E2186-417F-3536-F6CB-BCEBAEEAF5DA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1143000"/>
            <a:ext cx="5180013" cy="5257800"/>
            <a:chOff x="1981200" y="1143000"/>
            <a:chExt cx="5180013" cy="5257800"/>
          </a:xfrm>
        </p:grpSpPr>
        <p:pic>
          <p:nvPicPr>
            <p:cNvPr id="40964" name="Picture 7">
              <a:extLst>
                <a:ext uri="{FF2B5EF4-FFF2-40B4-BE49-F238E27FC236}">
                  <a16:creationId xmlns:a16="http://schemas.microsoft.com/office/drawing/2014/main" id="{5815B3B6-B143-169E-7B85-E909BE9C2B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1200" y="1143000"/>
              <a:ext cx="5180013" cy="5257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965" name="Picture 1">
              <a:extLst>
                <a:ext uri="{FF2B5EF4-FFF2-40B4-BE49-F238E27FC236}">
                  <a16:creationId xmlns:a16="http://schemas.microsoft.com/office/drawing/2014/main" id="{61402BC5-CE29-03B9-0117-5E4B51205BC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0" y="3810000"/>
              <a:ext cx="1143000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>
            <a:extLst>
              <a:ext uri="{FF2B5EF4-FFF2-40B4-BE49-F238E27FC236}">
                <a16:creationId xmlns:a16="http://schemas.microsoft.com/office/drawing/2014/main" id="{715D2A0B-0655-7A3E-1C63-96EA8E9615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witch Loss Example                        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0C019458-FBD1-DA70-E9ED-B38CDEBAB2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pic>
        <p:nvPicPr>
          <p:cNvPr id="41987" name="Picture 5">
            <a:extLst>
              <a:ext uri="{FF2B5EF4-FFF2-40B4-BE49-F238E27FC236}">
                <a16:creationId xmlns:a16="http://schemas.microsoft.com/office/drawing/2014/main" id="{962561ED-A45B-C121-A339-2AE81AAC2E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066800"/>
            <a:ext cx="6096000" cy="509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5C34D8E2-FB61-38BC-AEE7-ED0F9B907C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witch Loss Example                        </a:t>
            </a:r>
          </a:p>
        </p:txBody>
      </p:sp>
      <p:sp>
        <p:nvSpPr>
          <p:cNvPr id="43010" name="Rectangle 3">
            <a:extLst>
              <a:ext uri="{FF2B5EF4-FFF2-40B4-BE49-F238E27FC236}">
                <a16:creationId xmlns:a16="http://schemas.microsoft.com/office/drawing/2014/main" id="{4B43DF8D-3BB5-4D1C-C969-AC3473644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pic>
        <p:nvPicPr>
          <p:cNvPr id="43011" name="Picture 5">
            <a:extLst>
              <a:ext uri="{FF2B5EF4-FFF2-40B4-BE49-F238E27FC236}">
                <a16:creationId xmlns:a16="http://schemas.microsoft.com/office/drawing/2014/main" id="{12A2EA26-DE8A-1F2B-8889-B3807EE6F9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7315200" cy="499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>
            <a:extLst>
              <a:ext uri="{FF2B5EF4-FFF2-40B4-BE49-F238E27FC236}">
                <a16:creationId xmlns:a16="http://schemas.microsoft.com/office/drawing/2014/main" id="{608CF3D4-44B6-D0D2-05F8-C29642BECE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witch Loss Example                        </a:t>
            </a:r>
          </a:p>
        </p:txBody>
      </p:sp>
      <p:sp>
        <p:nvSpPr>
          <p:cNvPr id="44034" name="Rectangle 3">
            <a:extLst>
              <a:ext uri="{FF2B5EF4-FFF2-40B4-BE49-F238E27FC236}">
                <a16:creationId xmlns:a16="http://schemas.microsoft.com/office/drawing/2014/main" id="{2EE4C494-926A-5249-3DFF-40FFF2BDBC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pic>
        <p:nvPicPr>
          <p:cNvPr id="44035" name="Picture 6">
            <a:extLst>
              <a:ext uri="{FF2B5EF4-FFF2-40B4-BE49-F238E27FC236}">
                <a16:creationId xmlns:a16="http://schemas.microsoft.com/office/drawing/2014/main" id="{F4A54428-4080-A558-D59B-68F60EE282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066800"/>
            <a:ext cx="6248400" cy="534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56037650-B296-A8F9-F064-F166D2A833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Switch Loss Example                        </a:t>
            </a:r>
          </a:p>
        </p:txBody>
      </p:sp>
      <p:sp>
        <p:nvSpPr>
          <p:cNvPr id="45058" name="Rectangle 3">
            <a:extLst>
              <a:ext uri="{FF2B5EF4-FFF2-40B4-BE49-F238E27FC236}">
                <a16:creationId xmlns:a16="http://schemas.microsoft.com/office/drawing/2014/main" id="{6BAF63EB-5B22-6B31-7692-BC11AD19A6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pic>
        <p:nvPicPr>
          <p:cNvPr id="45059" name="Picture 5">
            <a:extLst>
              <a:ext uri="{FF2B5EF4-FFF2-40B4-BE49-F238E27FC236}">
                <a16:creationId xmlns:a16="http://schemas.microsoft.com/office/drawing/2014/main" id="{D6ECD6F8-23EB-F63B-9D2E-2B659AAD4A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066800"/>
            <a:ext cx="579120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>
            <a:extLst>
              <a:ext uri="{FF2B5EF4-FFF2-40B4-BE49-F238E27FC236}">
                <a16:creationId xmlns:a16="http://schemas.microsoft.com/office/drawing/2014/main" id="{DF1B1C3B-E0CB-4F22-CBD6-3C8163B554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Another Switch Loss Example                        </a:t>
            </a:r>
          </a:p>
        </p:txBody>
      </p:sp>
      <p:sp>
        <p:nvSpPr>
          <p:cNvPr id="46082" name="Rectangle 3">
            <a:extLst>
              <a:ext uri="{FF2B5EF4-FFF2-40B4-BE49-F238E27FC236}">
                <a16:creationId xmlns:a16="http://schemas.microsoft.com/office/drawing/2014/main" id="{C07683C1-8ACF-506F-9BCF-4E87490FD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sp>
        <p:nvSpPr>
          <p:cNvPr id="46083" name="Rectangle 1">
            <a:extLst>
              <a:ext uri="{FF2B5EF4-FFF2-40B4-BE49-F238E27FC236}">
                <a16:creationId xmlns:a16="http://schemas.microsoft.com/office/drawing/2014/main" id="{DA6A32E1-0069-4366-D57C-6F543FDEE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" y="990600"/>
            <a:ext cx="90678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/>
              <a:t>Exercise 2.2</a:t>
            </a:r>
            <a:endParaRPr lang="en-US" altLang="en-US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b="1"/>
              <a:t> </a:t>
            </a:r>
            <a:endParaRPr lang="en-US" altLang="en-US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b="1"/>
              <a:t>For Example 2.2, assume the parameters are given as follows: Von=0 V, Ioff=0A, Ion=100A, Voff=80 V, TS=10 μs, and td=100 ns. Determine the average switching and conduction losses, the maximum instantaneous power, and the switch voltage and current at 50 ns.</a:t>
            </a:r>
            <a:endParaRPr lang="en-US" altLang="en-US"/>
          </a:p>
        </p:txBody>
      </p:sp>
      <p:pic>
        <p:nvPicPr>
          <p:cNvPr id="46084" name="Picture 5" descr="Screen Shot 2018-09-16 at 8">
            <a:extLst>
              <a:ext uri="{FF2B5EF4-FFF2-40B4-BE49-F238E27FC236}">
                <a16:creationId xmlns:a16="http://schemas.microsoft.com/office/drawing/2014/main" id="{C0983CAB-A281-C786-D761-34CBC32CAB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3430588"/>
            <a:ext cx="672465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>
            <a:extLst>
              <a:ext uri="{FF2B5EF4-FFF2-40B4-BE49-F238E27FC236}">
                <a16:creationId xmlns:a16="http://schemas.microsoft.com/office/drawing/2014/main" id="{7A3DE905-B57E-45D2-EF03-A88CBFA616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Another Switch Loss Example                        </a:t>
            </a:r>
          </a:p>
        </p:txBody>
      </p:sp>
      <p:sp>
        <p:nvSpPr>
          <p:cNvPr id="47106" name="Rectangle 3">
            <a:extLst>
              <a:ext uri="{FF2B5EF4-FFF2-40B4-BE49-F238E27FC236}">
                <a16:creationId xmlns:a16="http://schemas.microsoft.com/office/drawing/2014/main" id="{EECBB4BB-F2FF-0E1F-C38D-507E023FC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sp>
        <p:nvSpPr>
          <p:cNvPr id="47107" name="Rectangle 1">
            <a:extLst>
              <a:ext uri="{FF2B5EF4-FFF2-40B4-BE49-F238E27FC236}">
                <a16:creationId xmlns:a16="http://schemas.microsoft.com/office/drawing/2014/main" id="{9C2516DC-F861-D305-456E-161FE85D7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3519488"/>
            <a:ext cx="9067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/>
              <a:t>Solution:</a:t>
            </a:r>
            <a:endParaRPr lang="en-US" altLang="en-US"/>
          </a:p>
        </p:txBody>
      </p:sp>
      <p:pic>
        <p:nvPicPr>
          <p:cNvPr id="47108" name="Picture 5" descr="Screen Shot 2018-09-16 at 8">
            <a:extLst>
              <a:ext uri="{FF2B5EF4-FFF2-40B4-BE49-F238E27FC236}">
                <a16:creationId xmlns:a16="http://schemas.microsoft.com/office/drawing/2014/main" id="{2FBCACDE-09A1-1921-A302-58C66DDBDD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775" y="930275"/>
            <a:ext cx="672465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69DB2AB4-AC51-3FAD-2C38-CE81EFC988EA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59724" y="5935173"/>
            <a:ext cx="4643194" cy="662554"/>
          </a:xfrm>
          <a:prstGeom prst="rect">
            <a:avLst/>
          </a:prstGeom>
          <a:blipFill>
            <a:blip r:embed="rId3"/>
            <a:stretch>
              <a:fillRect b="-1923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47110" name="Rectangle 4">
            <a:extLst>
              <a:ext uri="{FF2B5EF4-FFF2-40B4-BE49-F238E27FC236}">
                <a16:creationId xmlns:a16="http://schemas.microsoft.com/office/drawing/2014/main" id="{078F1427-5528-021F-1E66-FD335230A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25" y="5113338"/>
            <a:ext cx="2646363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just">
              <a:lnSpc>
                <a:spcPct val="107000"/>
              </a:lnSpc>
              <a:spcBef>
                <a:spcPct val="0"/>
              </a:spcBef>
              <a:spcAft>
                <a:spcPts val="800"/>
              </a:spcAft>
              <a:buFontTx/>
              <a:buNone/>
            </a:pPr>
            <a:r>
              <a:rPr lang="en-US" altLang="en-US">
                <a:ea typeface="Times New Roman" panose="02020603050405020304" pitchFamily="18" charset="0"/>
                <a:cs typeface="Arial" panose="020B0604020202020204" pitchFamily="34" charset="0"/>
              </a:rPr>
              <a:t>If I</a:t>
            </a:r>
            <a:r>
              <a:rPr lang="en-US" altLang="en-US" baseline="-25000">
                <a:ea typeface="Times New Roman" panose="02020603050405020304" pitchFamily="18" charset="0"/>
                <a:cs typeface="Arial" panose="020B0604020202020204" pitchFamily="34" charset="0"/>
              </a:rPr>
              <a:t>off </a:t>
            </a:r>
            <a:r>
              <a:rPr lang="en-US" altLang="en-US">
                <a:ea typeface="Times New Roman" panose="02020603050405020304" pitchFamily="18" charset="0"/>
                <a:cs typeface="Arial" panose="020B0604020202020204" pitchFamily="34" charset="0"/>
              </a:rPr>
              <a:t>= 0 and V</a:t>
            </a:r>
            <a:r>
              <a:rPr lang="en-US" altLang="en-US" baseline="-25000">
                <a:ea typeface="Times New Roman" panose="02020603050405020304" pitchFamily="18" charset="0"/>
                <a:cs typeface="Arial" panose="020B0604020202020204" pitchFamily="34" charset="0"/>
              </a:rPr>
              <a:t>on</a:t>
            </a:r>
            <a:r>
              <a:rPr lang="en-US" altLang="en-US">
                <a:ea typeface="Times New Roman" panose="02020603050405020304" pitchFamily="18" charset="0"/>
                <a:cs typeface="Arial" panose="020B0604020202020204" pitchFamily="34" charset="0"/>
              </a:rPr>
              <a:t>= 0</a:t>
            </a:r>
            <a:endParaRPr lang="en-US" altLang="en-US" sz="200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F8D00DB-E96B-E750-ACAC-01E6CD136108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94496" y="4178183"/>
            <a:ext cx="8782049" cy="584006"/>
          </a:xfrm>
          <a:prstGeom prst="rect">
            <a:avLst/>
          </a:prstGeom>
          <a:blipFill>
            <a:blip r:embed="rId4"/>
            <a:stretch>
              <a:fillRect l="-724" b="-2174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>
            <a:extLst>
              <a:ext uri="{FF2B5EF4-FFF2-40B4-BE49-F238E27FC236}">
                <a16:creationId xmlns:a16="http://schemas.microsoft.com/office/drawing/2014/main" id="{5095A2EC-6C78-29BF-610F-AA0E70578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Homework Assignment #1</a:t>
            </a:r>
            <a:endParaRPr lang="en-US" altLang="en-US" sz="2800"/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E76DE4F7-FB11-84DA-D784-12A7830E3A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153400" cy="2667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 dirty="0"/>
          </a:p>
          <a:p>
            <a:pPr>
              <a:buFontTx/>
              <a:buNone/>
              <a:defRPr/>
            </a:pPr>
            <a:r>
              <a:rPr lang="en-US" sz="2400" dirty="0"/>
              <a:t>Exercises:</a:t>
            </a:r>
          </a:p>
          <a:p>
            <a:pPr>
              <a:buFontTx/>
              <a:buNone/>
              <a:defRPr/>
            </a:pPr>
            <a:r>
              <a:rPr lang="en-US" sz="2400" dirty="0"/>
              <a:t>	E2.1, E2.3</a:t>
            </a:r>
          </a:p>
          <a:p>
            <a:pPr>
              <a:buFontTx/>
              <a:buNone/>
              <a:defRPr/>
            </a:pPr>
            <a:endParaRPr lang="en-US" sz="2400" dirty="0"/>
          </a:p>
          <a:p>
            <a:pPr>
              <a:buFontTx/>
              <a:buNone/>
              <a:defRPr/>
            </a:pPr>
            <a:r>
              <a:rPr lang="en-US" sz="2400" dirty="0"/>
              <a:t>Problems:</a:t>
            </a:r>
          </a:p>
          <a:p>
            <a:pPr>
              <a:buFontTx/>
              <a:buNone/>
              <a:defRPr/>
            </a:pPr>
            <a:r>
              <a:rPr lang="en-US" sz="2400" dirty="0"/>
              <a:t>	P2.1, P2.2, P2.3, P2.4, P2.6, P2.8, P2.10, P2.12, P2.14</a:t>
            </a:r>
          </a:p>
          <a:p>
            <a:pPr marL="0" indent="0">
              <a:buFontTx/>
              <a:buNone/>
              <a:defRPr/>
            </a:pPr>
            <a:endParaRPr lang="en-US" sz="1200" b="1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1D8A48BC-2C39-B5BE-8B92-53978ED663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-169863"/>
            <a:ext cx="7772400" cy="1143001"/>
          </a:xfrm>
        </p:spPr>
        <p:txBody>
          <a:bodyPr/>
          <a:lstStyle/>
          <a:p>
            <a:pPr>
              <a:defRPr/>
            </a:pPr>
            <a:r>
              <a:rPr lang="en-US" altLang="en-US" sz="2800" b="1" dirty="0"/>
              <a:t>Example 2.3</a:t>
            </a:r>
            <a:r>
              <a:rPr lang="en-US" sz="2800" b="1" spc="-15" dirty="0">
                <a:ea typeface="Times New Roman" panose="02020603050405020304" pitchFamily="18" charset="0"/>
              </a:rPr>
              <a:t>: </a:t>
            </a:r>
            <a:r>
              <a:rPr lang="en-US" altLang="en-US" sz="2800" b="1" dirty="0"/>
              <a:t>Vo Control                        </a:t>
            </a:r>
          </a:p>
        </p:txBody>
      </p:sp>
      <p:sp>
        <p:nvSpPr>
          <p:cNvPr id="48130" name="Rectangle 3">
            <a:extLst>
              <a:ext uri="{FF2B5EF4-FFF2-40B4-BE49-F238E27FC236}">
                <a16:creationId xmlns:a16="http://schemas.microsoft.com/office/drawing/2014/main" id="{DEC2CBDE-8646-57A3-E142-2E463104DD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4A8C099-5375-1F87-54CD-F5D8801BD3B4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6200" y="1094267"/>
            <a:ext cx="8839200" cy="2706190"/>
          </a:xfrm>
          <a:prstGeom prst="rect">
            <a:avLst/>
          </a:prstGeom>
          <a:blipFill>
            <a:blip r:embed="rId3"/>
            <a:stretch>
              <a:fillRect l="-1006" t="-1878" r="-1006" b="-4225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48132" name="Picture 6" descr="A picture containing clock&#10;&#10;Description automatically generated">
            <a:extLst>
              <a:ext uri="{FF2B5EF4-FFF2-40B4-BE49-F238E27FC236}">
                <a16:creationId xmlns:a16="http://schemas.microsoft.com/office/drawing/2014/main" id="{8BDA6F8E-4C10-4916-F206-1D612A0ED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38" y="4268788"/>
            <a:ext cx="3400425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Picture 7" descr="A picture containing object, clock&#10;&#10;Description automatically generated">
            <a:extLst>
              <a:ext uri="{FF2B5EF4-FFF2-40B4-BE49-F238E27FC236}">
                <a16:creationId xmlns:a16="http://schemas.microsoft.com/office/drawing/2014/main" id="{F9B56456-C63B-2BA6-330B-32F7C00295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703763"/>
            <a:ext cx="4114800" cy="156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D1A1B865-67E2-612E-95CD-6A57C6DAC968}"/>
              </a:ext>
            </a:extLst>
          </p:cNvPr>
          <p:cNvSpPr/>
          <p:nvPr/>
        </p:nvSpPr>
        <p:spPr>
          <a:xfrm>
            <a:off x="6783388" y="4829175"/>
            <a:ext cx="154622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pc="-15" dirty="0">
                <a:ea typeface="Times New Roman" panose="02020603050405020304" pitchFamily="18" charset="0"/>
              </a:rPr>
              <a:t>Fig. 2.7(b) 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BEAC2E7-E319-2238-0B0C-1B9A0724F246}"/>
              </a:ext>
            </a:extLst>
          </p:cNvPr>
          <p:cNvSpPr/>
          <p:nvPr/>
        </p:nvSpPr>
        <p:spPr>
          <a:xfrm>
            <a:off x="574675" y="5849938"/>
            <a:ext cx="1528763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pc="-15" dirty="0">
                <a:ea typeface="Times New Roman" panose="02020603050405020304" pitchFamily="18" charset="0"/>
              </a:rPr>
              <a:t>Fig. 2.7(a) 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6959CE6-4DCA-8A11-5066-1196ACAFBE1A}"/>
              </a:ext>
            </a:extLst>
          </p:cNvPr>
          <p:cNvSpPr/>
          <p:nvPr/>
        </p:nvSpPr>
        <p:spPr>
          <a:xfrm>
            <a:off x="0" y="3817938"/>
            <a:ext cx="76962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Bef>
                <a:spcPts val="0"/>
              </a:spcBef>
              <a:spcAft>
                <a:spcPts val="0"/>
              </a:spcAft>
              <a:defRPr/>
            </a:pPr>
            <a:r>
              <a:rPr lang="en-US" spc="-15" dirty="0">
                <a:ea typeface="Times New Roman" panose="02020603050405020304" pitchFamily="18" charset="0"/>
              </a:rPr>
              <a:t>Assume the switch is ideal and initially was off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7BAD25A-2AD1-7424-028C-79EB4DE23A26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287111" y="6324143"/>
            <a:ext cx="5470634" cy="490199"/>
          </a:xfrm>
          <a:prstGeom prst="rect">
            <a:avLst/>
          </a:prstGeom>
          <a:blipFill>
            <a:blip r:embed="rId6"/>
            <a:stretch>
              <a:fillRect l="-1160" t="-10256" b="-23077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>
            <a:extLst>
              <a:ext uri="{FF2B5EF4-FFF2-40B4-BE49-F238E27FC236}">
                <a16:creationId xmlns:a16="http://schemas.microsoft.com/office/drawing/2014/main" id="{7FA6E1E1-A2CA-3353-9B23-40F61024F8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Example 2.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90C0F-39C9-C3E4-2672-1648B74C5957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81000" y="1269170"/>
            <a:ext cx="7924800" cy="3416320"/>
          </a:xfrm>
          <a:prstGeom prst="rect">
            <a:avLst/>
          </a:prstGeom>
          <a:blipFill>
            <a:blip r:embed="rId3"/>
            <a:stretch>
              <a:fillRect l="-1122" r="-1122" b="-3333"/>
            </a:stretch>
          </a:blipFill>
        </p:spPr>
        <p:txBody>
          <a:bodyPr/>
          <a:lstStyle/>
          <a:p>
            <a:pPr>
              <a:defRPr/>
            </a:pPr>
            <a:endParaRPr lang="en-US" dirty="0">
              <a:noFill/>
            </a:endParaRPr>
          </a:p>
          <a:p>
            <a:pPr>
              <a:defRPr/>
            </a:pPr>
            <a:endParaRPr lang="en-US" dirty="0">
              <a:noFill/>
            </a:endParaRPr>
          </a:p>
          <a:p>
            <a:pPr>
              <a:defRPr/>
            </a:pPr>
            <a:endParaRPr lang="en-US" dirty="0">
              <a:noFill/>
            </a:endParaRPr>
          </a:p>
          <a:p>
            <a:pPr>
              <a:defRPr/>
            </a:pPr>
            <a:endParaRPr lang="en-US" dirty="0">
              <a:noFill/>
            </a:endParaRPr>
          </a:p>
          <a:p>
            <a:pPr>
              <a:defRPr/>
            </a:pPr>
            <a:endParaRPr lang="en-US" dirty="0">
              <a:noFill/>
            </a:endParaRPr>
          </a:p>
          <a:p>
            <a:pPr>
              <a:defRPr/>
            </a:pPr>
            <a:endParaRPr lang="en-US" dirty="0">
              <a:noFill/>
            </a:endParaRPr>
          </a:p>
          <a:p>
            <a:pPr>
              <a:defRPr/>
            </a:pPr>
            <a:endParaRPr lang="en-US" dirty="0">
              <a:noFill/>
            </a:endParaRPr>
          </a:p>
          <a:p>
            <a:pPr>
              <a:defRPr/>
            </a:pPr>
            <a:endParaRPr lang="en-US" dirty="0">
              <a:noFill/>
            </a:endParaRPr>
          </a:p>
          <a:p>
            <a:pPr>
              <a:defRPr/>
            </a:pPr>
            <a:endParaRPr lang="en-US" dirty="0">
              <a:noFill/>
            </a:endParaRPr>
          </a:p>
          <a:p>
            <a:pPr>
              <a:defRPr/>
            </a:pPr>
            <a:endParaRPr lang="en-US" dirty="0">
              <a:noFill/>
            </a:endParaRPr>
          </a:p>
          <a:p>
            <a:pPr>
              <a:defRPr/>
            </a:pPr>
            <a:endParaRPr lang="en-US" dirty="0">
              <a:noFill/>
            </a:endParaRPr>
          </a:p>
          <a:p>
            <a:pPr>
              <a:defRPr/>
            </a:pPr>
            <a:endParaRPr lang="en-US" dirty="0">
              <a:noFill/>
            </a:endParaRPr>
          </a:p>
        </p:txBody>
      </p:sp>
      <p:pic>
        <p:nvPicPr>
          <p:cNvPr id="50179" name="Picture 6" descr="A picture containing clock&#10;&#10;Description automatically generated">
            <a:extLst>
              <a:ext uri="{FF2B5EF4-FFF2-40B4-BE49-F238E27FC236}">
                <a16:creationId xmlns:a16="http://schemas.microsoft.com/office/drawing/2014/main" id="{AEE6B082-3115-116B-4EC8-6A6F22E7F2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3325" y="4811713"/>
            <a:ext cx="3400425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>
            <a:extLst>
              <a:ext uri="{FF2B5EF4-FFF2-40B4-BE49-F238E27FC236}">
                <a16:creationId xmlns:a16="http://schemas.microsoft.com/office/drawing/2014/main" id="{4FBD43F0-544C-2FBD-921F-B4FE84B53B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Example 2.3</a:t>
            </a:r>
          </a:p>
        </p:txBody>
      </p:sp>
      <p:sp>
        <p:nvSpPr>
          <p:cNvPr id="52226" name="Rectangle 3">
            <a:extLst>
              <a:ext uri="{FF2B5EF4-FFF2-40B4-BE49-F238E27FC236}">
                <a16:creationId xmlns:a16="http://schemas.microsoft.com/office/drawing/2014/main" id="{BEB94F46-EF48-7F42-5788-9E3ABE9FD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9396ACD-AC93-373E-BFE5-541C2E526A15}"/>
              </a:ext>
            </a:extLst>
          </p:cNvPr>
          <p:cNvSpPr/>
          <p:nvPr/>
        </p:nvSpPr>
        <p:spPr>
          <a:xfrm>
            <a:off x="381000" y="1268413"/>
            <a:ext cx="14478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r>
              <a:rPr lang="en-US" spc="-15" dirty="0">
                <a:ea typeface="Times New Roman" panose="02020603050405020304" pitchFamily="18" charset="0"/>
              </a:rPr>
              <a:t>Solution: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18C5528-8AB5-9FE5-69C3-C547D2BC85C7}"/>
              </a:ext>
            </a:extLst>
          </p:cNvPr>
          <p:cNvSpPr/>
          <p:nvPr/>
        </p:nvSpPr>
        <p:spPr>
          <a:xfrm>
            <a:off x="3175" y="2047875"/>
            <a:ext cx="3654425" cy="15700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 algn="just">
              <a:spcBef>
                <a:spcPts val="0"/>
              </a:spcBef>
              <a:spcAft>
                <a:spcPts val="0"/>
              </a:spcAft>
              <a:buFontTx/>
              <a:buAutoNum type="alphaLcParenBoth"/>
              <a:defRPr/>
            </a:pPr>
            <a:r>
              <a:rPr lang="en-US" spc="-15" dirty="0">
                <a:ea typeface="Times New Roman" panose="02020603050405020304" pitchFamily="18" charset="0"/>
              </a:rPr>
              <a:t>The output voltage and the source current waveform are shown here:</a:t>
            </a:r>
          </a:p>
        </p:txBody>
      </p:sp>
      <p:pic>
        <p:nvPicPr>
          <p:cNvPr id="52229" name="Picture 5">
            <a:extLst>
              <a:ext uri="{FF2B5EF4-FFF2-40B4-BE49-F238E27FC236}">
                <a16:creationId xmlns:a16="http://schemas.microsoft.com/office/drawing/2014/main" id="{F4060CB4-688F-EBF4-58B3-16E87A62C7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25" y="838200"/>
            <a:ext cx="5300663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AE3BBAA-B00C-D7E4-A929-26AF07CA484C}"/>
              </a:ext>
            </a:extLst>
          </p:cNvPr>
          <p:cNvSpPr/>
          <p:nvPr/>
        </p:nvSpPr>
        <p:spPr>
          <a:xfrm>
            <a:off x="147638" y="4178300"/>
            <a:ext cx="3654425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Bef>
                <a:spcPts val="0"/>
              </a:spcBef>
              <a:spcAft>
                <a:spcPts val="0"/>
              </a:spcAft>
              <a:defRPr/>
            </a:pPr>
            <a:r>
              <a:rPr lang="en-US" spc="-15" dirty="0">
                <a:ea typeface="Times New Roman" panose="02020603050405020304" pitchFamily="18" charset="0"/>
              </a:rPr>
              <a:t>Assume the switch is ideal and initially was off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>
            <a:extLst>
              <a:ext uri="{FF2B5EF4-FFF2-40B4-BE49-F238E27FC236}">
                <a16:creationId xmlns:a16="http://schemas.microsoft.com/office/drawing/2014/main" id="{B2C83230-AF55-DEC7-1FF6-5C260DE8B6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228600"/>
            <a:ext cx="6705600" cy="1143000"/>
          </a:xfrm>
        </p:spPr>
        <p:txBody>
          <a:bodyPr/>
          <a:lstStyle/>
          <a:p>
            <a:r>
              <a:rPr lang="en-US" altLang="en-US" b="1"/>
              <a:t>Expressing the Output Voltage</a:t>
            </a:r>
          </a:p>
        </p:txBody>
      </p:sp>
      <p:sp>
        <p:nvSpPr>
          <p:cNvPr id="54274" name="Rectangle 3">
            <a:extLst>
              <a:ext uri="{FF2B5EF4-FFF2-40B4-BE49-F238E27FC236}">
                <a16:creationId xmlns:a16="http://schemas.microsoft.com/office/drawing/2014/main" id="{9851560C-EB70-3164-A6FD-B3FEB7091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pic>
        <p:nvPicPr>
          <p:cNvPr id="54275" name="Picture 1">
            <a:extLst>
              <a:ext uri="{FF2B5EF4-FFF2-40B4-BE49-F238E27FC236}">
                <a16:creationId xmlns:a16="http://schemas.microsoft.com/office/drawing/2014/main" id="{3A302B17-215B-3665-5BFA-570D76E59A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663" y="1676400"/>
            <a:ext cx="8288337" cy="369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object 2">
            <a:extLst>
              <a:ext uri="{FF2B5EF4-FFF2-40B4-BE49-F238E27FC236}">
                <a16:creationId xmlns:a16="http://schemas.microsoft.com/office/drawing/2014/main" id="{55404E8E-8AEB-903F-28BD-BBD73FE86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76200"/>
            <a:ext cx="9144000" cy="7427913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sp>
        <p:nvSpPr>
          <p:cNvPr id="55298" name="TextBox 2">
            <a:extLst>
              <a:ext uri="{FF2B5EF4-FFF2-40B4-BE49-F238E27FC236}">
                <a16:creationId xmlns:a16="http://schemas.microsoft.com/office/drawing/2014/main" id="{180B9D27-50B7-A9B6-E3B0-ED6EA3B3C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3188"/>
            <a:ext cx="8751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 b="1"/>
              <a:t>Review of Writing the straight lines equation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>
            <a:extLst>
              <a:ext uri="{FF2B5EF4-FFF2-40B4-BE49-F238E27FC236}">
                <a16:creationId xmlns:a16="http://schemas.microsoft.com/office/drawing/2014/main" id="{0200C641-4054-57F6-FF16-0F181E5121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Example 2.3</a:t>
            </a:r>
          </a:p>
        </p:txBody>
      </p:sp>
      <p:sp>
        <p:nvSpPr>
          <p:cNvPr id="57346" name="Rectangle 3">
            <a:extLst>
              <a:ext uri="{FF2B5EF4-FFF2-40B4-BE49-F238E27FC236}">
                <a16:creationId xmlns:a16="http://schemas.microsoft.com/office/drawing/2014/main" id="{41EF00CD-9D0C-9CED-1E8C-0F85023F7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41EA13C-A73B-53B9-7357-2F5CB3DCD669}"/>
              </a:ext>
            </a:extLst>
          </p:cNvPr>
          <p:cNvSpPr/>
          <p:nvPr/>
        </p:nvSpPr>
        <p:spPr>
          <a:xfrm>
            <a:off x="381000" y="1268413"/>
            <a:ext cx="14478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r>
              <a:rPr lang="en-US" spc="-15" dirty="0">
                <a:ea typeface="Times New Roman" panose="02020603050405020304" pitchFamily="18" charset="0"/>
              </a:rPr>
              <a:t>Solution: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533EB10-02E6-CA67-5B08-D09DC7CEF5A7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81000" y="1754483"/>
            <a:ext cx="8305800" cy="4271041"/>
          </a:xfrm>
          <a:prstGeom prst="rect">
            <a:avLst/>
          </a:prstGeom>
          <a:blipFill>
            <a:blip r:embed="rId3"/>
            <a:stretch>
              <a:fillRect l="-1223" t="-18155" b="-12798"/>
            </a:stretch>
          </a:blipFill>
        </p:spPr>
        <p:txBody>
          <a:bodyPr/>
          <a:lstStyle/>
          <a:p>
            <a:pPr>
              <a:defRPr/>
            </a:pPr>
            <a:r>
              <a:rPr lang="en-US" dirty="0">
                <a:noFill/>
              </a:rPr>
              <a:t> </a:t>
            </a:r>
          </a:p>
        </p:txBody>
      </p:sp>
      <p:pic>
        <p:nvPicPr>
          <p:cNvPr id="57349" name="Picture 5">
            <a:extLst>
              <a:ext uri="{FF2B5EF4-FFF2-40B4-BE49-F238E27FC236}">
                <a16:creationId xmlns:a16="http://schemas.microsoft.com/office/drawing/2014/main" id="{14D4EBDE-4D4C-6E14-BF33-844C805477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5325" y="896938"/>
            <a:ext cx="3116263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>
            <a:extLst>
              <a:ext uri="{FF2B5EF4-FFF2-40B4-BE49-F238E27FC236}">
                <a16:creationId xmlns:a16="http://schemas.microsoft.com/office/drawing/2014/main" id="{202F2074-ECB9-CE6C-37FC-E808FC74EF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Example 2.3</a:t>
            </a:r>
          </a:p>
        </p:txBody>
      </p:sp>
      <p:sp>
        <p:nvSpPr>
          <p:cNvPr id="59394" name="Rectangle 3">
            <a:extLst>
              <a:ext uri="{FF2B5EF4-FFF2-40B4-BE49-F238E27FC236}">
                <a16:creationId xmlns:a16="http://schemas.microsoft.com/office/drawing/2014/main" id="{1B06D7EB-11CB-E890-9C3A-70B2C12FC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2D88B65-40E6-69A8-1DFF-B1CD90C9194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81000" y="957263"/>
            <a:ext cx="8229600" cy="5705473"/>
          </a:xfrm>
          <a:prstGeom prst="rect">
            <a:avLst/>
          </a:prstGeom>
          <a:blipFill>
            <a:blip r:embed="rId3"/>
            <a:stretch>
              <a:fillRect l="-1235" t="-7127" b="-38085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extBox 2">
            <a:extLst>
              <a:ext uri="{FF2B5EF4-FFF2-40B4-BE49-F238E27FC236}">
                <a16:creationId xmlns:a16="http://schemas.microsoft.com/office/drawing/2014/main" id="{46F7C2C7-6667-C976-A695-7B1BEB2A68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1788" y="681038"/>
            <a:ext cx="30765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Efficiency Calculations</a:t>
            </a:r>
          </a:p>
        </p:txBody>
      </p:sp>
      <p:pic>
        <p:nvPicPr>
          <p:cNvPr id="61442" name="Picture 2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58964929-0816-E0E3-DD33-DD39A577FC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" y="1408113"/>
            <a:ext cx="75057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522EFD9A-4994-E1B6-FF49-672F6775B48B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385027" y="5253335"/>
            <a:ext cx="4515980" cy="461665"/>
          </a:xfrm>
          <a:prstGeom prst="rect">
            <a:avLst/>
          </a:prstGeom>
          <a:blipFill>
            <a:blip r:embed="rId4"/>
            <a:stretch>
              <a:fillRect t="-124324" b="-191892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61444" name="Rectangle 1">
            <a:extLst>
              <a:ext uri="{FF2B5EF4-FFF2-40B4-BE49-F238E27FC236}">
                <a16:creationId xmlns:a16="http://schemas.microsoft.com/office/drawing/2014/main" id="{772DE17E-48A7-1415-C8A3-1A239B2D6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0"/>
            <a:ext cx="18081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/>
              <a:t>Example 2.3</a:t>
            </a:r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19D5999A-6F40-C420-BA60-9C9B9603296A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7200" y="1524000"/>
            <a:ext cx="7162800" cy="461665"/>
          </a:xfrm>
          <a:prstGeom prst="rect">
            <a:avLst/>
          </a:prstGeom>
          <a:blipFill>
            <a:blip r:embed="rId3"/>
            <a:stretch>
              <a:fillRect l="-1418" t="-11111" b="-30556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082079E-4710-237A-D785-8D0CF775A733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800100" y="2403603"/>
            <a:ext cx="7543800" cy="830997"/>
          </a:xfrm>
          <a:prstGeom prst="rect">
            <a:avLst/>
          </a:prstGeom>
          <a:blipFill>
            <a:blip r:embed="rId4"/>
            <a:stretch>
              <a:fillRect l="-1176" t="-6154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63491" name="Rectangle 6">
            <a:extLst>
              <a:ext uri="{FF2B5EF4-FFF2-40B4-BE49-F238E27FC236}">
                <a16:creationId xmlns:a16="http://schemas.microsoft.com/office/drawing/2014/main" id="{773F64CF-3673-EE15-47BF-AA44FC1D9F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963" y="3208338"/>
            <a:ext cx="80216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6286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6286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en-US">
                <a:solidFill>
                  <a:srgbClr val="FF0000"/>
                </a:solidFill>
              </a:rPr>
              <a:t>(e) Repeat parts (a)-(d) by assuming the switch has 1 volt voltage drop when closed. 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96F62D5B-AFC9-76B3-378E-F0DFF82F528A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0"/>
            <a:ext cx="77724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altLang="en-US" sz="2800" b="1" kern="0"/>
              <a:t>Example 2.3</a:t>
            </a:r>
            <a:endParaRPr lang="en-US" altLang="en-US" sz="2800" b="1" kern="0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0F9081D-2313-64D1-3F50-73CA30826C90}"/>
                  </a:ext>
                </a:extLst>
              </p14:cNvPr>
              <p14:cNvContentPartPr/>
              <p14:nvPr/>
            </p14:nvContentPartPr>
            <p14:xfrm>
              <a:off x="2098978" y="4766652"/>
              <a:ext cx="396000" cy="6332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0F9081D-2313-64D1-3F50-73CA30826C9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090338" y="4757652"/>
                <a:ext cx="413640" cy="65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CA1090A4-40A5-8D34-EC1B-6108549E4AD2}"/>
                  </a:ext>
                </a:extLst>
              </p14:cNvPr>
              <p14:cNvContentPartPr/>
              <p14:nvPr/>
            </p14:nvContentPartPr>
            <p14:xfrm>
              <a:off x="2313898" y="5436612"/>
              <a:ext cx="475200" cy="1609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CA1090A4-40A5-8D34-EC1B-6108549E4AD2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305258" y="5427612"/>
                <a:ext cx="49284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E84A2960-1530-9F2E-E819-9329A186F414}"/>
                  </a:ext>
                </a:extLst>
              </p14:cNvPr>
              <p14:cNvContentPartPr/>
              <p14:nvPr/>
            </p14:nvContentPartPr>
            <p14:xfrm>
              <a:off x="2249458" y="4741092"/>
              <a:ext cx="560880" cy="97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E84A2960-1530-9F2E-E819-9329A186F41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240818" y="4732452"/>
                <a:ext cx="578520" cy="2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C412C0D9-D515-84BD-E3D6-47206C7312F5}"/>
                  </a:ext>
                </a:extLst>
              </p14:cNvPr>
              <p14:cNvContentPartPr/>
              <p14:nvPr/>
            </p14:nvContentPartPr>
            <p14:xfrm>
              <a:off x="2689378" y="4753332"/>
              <a:ext cx="807120" cy="85752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C412C0D9-D515-84BD-E3D6-47206C7312F5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680738" y="4744332"/>
                <a:ext cx="824760" cy="87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DEADC6A6-135E-25E3-332E-979377ECF3F6}"/>
                  </a:ext>
                </a:extLst>
              </p14:cNvPr>
              <p14:cNvContentPartPr/>
              <p14:nvPr/>
            </p14:nvContentPartPr>
            <p14:xfrm>
              <a:off x="3118498" y="5120892"/>
              <a:ext cx="142920" cy="23940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DEADC6A6-135E-25E3-332E-979377ECF3F6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109498" y="5112252"/>
                <a:ext cx="160560" cy="257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9" name="Group 18">
            <a:extLst>
              <a:ext uri="{FF2B5EF4-FFF2-40B4-BE49-F238E27FC236}">
                <a16:creationId xmlns:a16="http://schemas.microsoft.com/office/drawing/2014/main" id="{5CBF93FD-DBAD-2E9E-5BC6-F8E1B3CA2EE0}"/>
              </a:ext>
            </a:extLst>
          </p:cNvPr>
          <p:cNvGrpSpPr/>
          <p:nvPr/>
        </p:nvGrpSpPr>
        <p:grpSpPr>
          <a:xfrm>
            <a:off x="3716098" y="4767732"/>
            <a:ext cx="230040" cy="159840"/>
            <a:chOff x="3716098" y="4767732"/>
            <a:chExt cx="230040" cy="159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0A1BF173-5294-8541-5D9E-7D05645DAA40}"/>
                    </a:ext>
                  </a:extLst>
                </p14:cNvPr>
                <p14:cNvContentPartPr/>
                <p14:nvPr/>
              </p14:nvContentPartPr>
              <p14:xfrm>
                <a:off x="3716098" y="4833252"/>
                <a:ext cx="230040" cy="3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0A1BF173-5294-8541-5D9E-7D05645DAA4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707098" y="4824252"/>
                  <a:ext cx="247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B3CA704D-00DE-048F-F6B5-EB7AFD586E37}"/>
                    </a:ext>
                  </a:extLst>
                </p14:cNvPr>
                <p14:cNvContentPartPr/>
                <p14:nvPr/>
              </p14:nvContentPartPr>
              <p14:xfrm>
                <a:off x="3851818" y="4767732"/>
                <a:ext cx="360" cy="15984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B3CA704D-00DE-048F-F6B5-EB7AFD586E37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843178" y="4758732"/>
                  <a:ext cx="18000" cy="177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7CDC4FB7-DAA3-BC4B-0B05-7E49C0B77E5E}"/>
                  </a:ext>
                </a:extLst>
              </p14:cNvPr>
              <p14:cNvContentPartPr/>
              <p14:nvPr/>
            </p14:nvContentPartPr>
            <p14:xfrm>
              <a:off x="3728698" y="5543532"/>
              <a:ext cx="147960" cy="36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7CDC4FB7-DAA3-BC4B-0B05-7E49C0B77E5E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3719698" y="5534532"/>
                <a:ext cx="1656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3" name="Group 22">
            <a:extLst>
              <a:ext uri="{FF2B5EF4-FFF2-40B4-BE49-F238E27FC236}">
                <a16:creationId xmlns:a16="http://schemas.microsoft.com/office/drawing/2014/main" id="{F4A64269-4075-C88E-840D-2E0A4983B7EB}"/>
              </a:ext>
            </a:extLst>
          </p:cNvPr>
          <p:cNvGrpSpPr/>
          <p:nvPr/>
        </p:nvGrpSpPr>
        <p:grpSpPr>
          <a:xfrm>
            <a:off x="3835978" y="5089572"/>
            <a:ext cx="185040" cy="305280"/>
            <a:chOff x="3835978" y="5089572"/>
            <a:chExt cx="185040" cy="305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87378843-FBEC-F308-440F-F9BD7BCD8F48}"/>
                    </a:ext>
                  </a:extLst>
                </p14:cNvPr>
                <p14:cNvContentPartPr/>
                <p14:nvPr/>
              </p14:nvContentPartPr>
              <p14:xfrm>
                <a:off x="3835978" y="5089572"/>
                <a:ext cx="179280" cy="2084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87378843-FBEC-F308-440F-F9BD7BCD8F4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827338" y="5080572"/>
                  <a:ext cx="19692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37D93B3-74ED-34B4-1D95-7ED420808A1A}"/>
                    </a:ext>
                  </a:extLst>
                </p14:cNvPr>
                <p14:cNvContentPartPr/>
                <p14:nvPr/>
              </p14:nvContentPartPr>
              <p14:xfrm>
                <a:off x="3952978" y="5311332"/>
                <a:ext cx="68040" cy="835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37D93B3-74ED-34B4-1D95-7ED420808A1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943978" y="5302692"/>
                  <a:ext cx="85680" cy="101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8B3EEBF7-0505-388D-712C-C8025AE6B6F4}"/>
              </a:ext>
            </a:extLst>
          </p:cNvPr>
          <p:cNvGrpSpPr/>
          <p:nvPr/>
        </p:nvGrpSpPr>
        <p:grpSpPr>
          <a:xfrm>
            <a:off x="2809978" y="4297932"/>
            <a:ext cx="459360" cy="658440"/>
            <a:chOff x="2809978" y="4297932"/>
            <a:chExt cx="459360" cy="658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5F4A163-B91F-0C6B-F8E7-0CCD794AA1BC}"/>
                    </a:ext>
                  </a:extLst>
                </p14:cNvPr>
                <p14:cNvContentPartPr/>
                <p14:nvPr/>
              </p14:nvContentPartPr>
              <p14:xfrm>
                <a:off x="2810338" y="4566492"/>
                <a:ext cx="14040" cy="3160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5F4A163-B91F-0C6B-F8E7-0CCD794AA1B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801338" y="4557492"/>
                  <a:ext cx="31680" cy="33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E5922AFB-430D-B05A-6D12-8A037A5AD168}"/>
                    </a:ext>
                  </a:extLst>
                </p14:cNvPr>
                <p14:cNvContentPartPr/>
                <p14:nvPr/>
              </p14:nvContentPartPr>
              <p14:xfrm>
                <a:off x="2929138" y="4683852"/>
                <a:ext cx="6120" cy="1476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E5922AFB-430D-B05A-6D12-8A037A5AD16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920498" y="4674852"/>
                  <a:ext cx="2376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37792B7A-FCC4-3BF4-A934-92DF381560B7}"/>
                    </a:ext>
                  </a:extLst>
                </p14:cNvPr>
                <p14:cNvContentPartPr/>
                <p14:nvPr/>
              </p14:nvContentPartPr>
              <p14:xfrm>
                <a:off x="2945338" y="4755852"/>
                <a:ext cx="324000" cy="79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37792B7A-FCC4-3BF4-A934-92DF381560B7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936338" y="4747212"/>
                  <a:ext cx="3416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7D120CC-E2AF-147D-FC08-11CAAEC31D4B}"/>
                    </a:ext>
                  </a:extLst>
                </p14:cNvPr>
                <p14:cNvContentPartPr/>
                <p14:nvPr/>
              </p14:nvContentPartPr>
              <p14:xfrm>
                <a:off x="2831578" y="4816692"/>
                <a:ext cx="360" cy="1396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7D120CC-E2AF-147D-FC08-11CAAEC31D4B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822578" y="4808052"/>
                  <a:ext cx="1800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271419AF-4062-0391-46D0-274458EA46AA}"/>
                    </a:ext>
                  </a:extLst>
                </p14:cNvPr>
                <p14:cNvContentPartPr/>
                <p14:nvPr/>
              </p14:nvContentPartPr>
              <p14:xfrm>
                <a:off x="2809978" y="4297932"/>
                <a:ext cx="136440" cy="1566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271419AF-4062-0391-46D0-274458EA46AA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801338" y="4289292"/>
                  <a:ext cx="154080" cy="17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94A099C-7673-3E02-01F5-0B2E995289A8}"/>
                    </a:ext>
                  </a:extLst>
                </p14:cNvPr>
                <p14:cNvContentPartPr/>
                <p14:nvPr/>
              </p14:nvContentPartPr>
              <p14:xfrm>
                <a:off x="2967658" y="4458492"/>
                <a:ext cx="360" cy="1054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94A099C-7673-3E02-01F5-0B2E995289A8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958658" y="4449492"/>
                  <a:ext cx="1800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A8A92DD9-CA78-37D8-B76B-3AAD3741C437}"/>
                    </a:ext>
                  </a:extLst>
                </p14:cNvPr>
                <p14:cNvContentPartPr/>
                <p14:nvPr/>
              </p14:nvContentPartPr>
              <p14:xfrm>
                <a:off x="2977378" y="4441572"/>
                <a:ext cx="69120" cy="3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A8A92DD9-CA78-37D8-B76B-3AAD3741C43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968378" y="4432572"/>
                  <a:ext cx="867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419E983D-1BE5-87CB-4464-5AC0B1F6E908}"/>
                    </a:ext>
                  </a:extLst>
                </p14:cNvPr>
                <p14:cNvContentPartPr/>
                <p14:nvPr/>
              </p14:nvContentPartPr>
              <p14:xfrm>
                <a:off x="2991058" y="4528692"/>
                <a:ext cx="73800" cy="3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419E983D-1BE5-87CB-4464-5AC0B1F6E908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982058" y="4520052"/>
                  <a:ext cx="91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1DF14EFA-8AD3-12EC-4D26-12E037AAD990}"/>
                    </a:ext>
                  </a:extLst>
                </p14:cNvPr>
                <p14:cNvContentPartPr/>
                <p14:nvPr/>
              </p14:nvContentPartPr>
              <p14:xfrm>
                <a:off x="2977738" y="4530492"/>
                <a:ext cx="360" cy="7200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1DF14EFA-8AD3-12EC-4D26-12E037AAD990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969098" y="4521852"/>
                  <a:ext cx="18000" cy="89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A39E08F7-0A4D-9472-C11D-3530564AE92D}"/>
              </a:ext>
            </a:extLst>
          </p:cNvPr>
          <p:cNvGrpSpPr/>
          <p:nvPr/>
        </p:nvGrpSpPr>
        <p:grpSpPr>
          <a:xfrm>
            <a:off x="4844338" y="4038732"/>
            <a:ext cx="524520" cy="342000"/>
            <a:chOff x="4844338" y="4038732"/>
            <a:chExt cx="524520" cy="34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1354921-4B57-34FA-799D-1151C2D1E282}"/>
                    </a:ext>
                  </a:extLst>
                </p14:cNvPr>
                <p14:cNvContentPartPr/>
                <p14:nvPr/>
              </p14:nvContentPartPr>
              <p14:xfrm>
                <a:off x="4844338" y="4038732"/>
                <a:ext cx="156240" cy="15984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1354921-4B57-34FA-799D-1151C2D1E282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835338" y="4030092"/>
                  <a:ext cx="17388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85E4703-ACFC-021F-4C64-EFE301B32AAD}"/>
                    </a:ext>
                  </a:extLst>
                </p14:cNvPr>
                <p14:cNvContentPartPr/>
                <p14:nvPr/>
              </p14:nvContentPartPr>
              <p14:xfrm>
                <a:off x="4985458" y="4237452"/>
                <a:ext cx="6480" cy="1432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85E4703-ACFC-021F-4C64-EFE301B32AA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976458" y="4228452"/>
                  <a:ext cx="2412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A3ABD637-F2D4-B556-2139-5A10A476B688}"/>
                    </a:ext>
                  </a:extLst>
                </p14:cNvPr>
                <p14:cNvContentPartPr/>
                <p14:nvPr/>
              </p14:nvContentPartPr>
              <p14:xfrm>
                <a:off x="5002738" y="4240332"/>
                <a:ext cx="80640" cy="36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A3ABD637-F2D4-B556-2139-5A10A476B68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993738" y="4231332"/>
                  <a:ext cx="98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4955397-701C-3D1B-8795-76C7BD5872ED}"/>
                    </a:ext>
                  </a:extLst>
                </p14:cNvPr>
                <p14:cNvContentPartPr/>
                <p14:nvPr/>
              </p14:nvContentPartPr>
              <p14:xfrm>
                <a:off x="4998058" y="4296132"/>
                <a:ext cx="360" cy="36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4955397-701C-3D1B-8795-76C7BD5872ED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989058" y="428749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433015A1-7FBF-E6FC-9256-961ADA15968B}"/>
                    </a:ext>
                  </a:extLst>
                </p14:cNvPr>
                <p14:cNvContentPartPr/>
                <p14:nvPr/>
              </p14:nvContentPartPr>
              <p14:xfrm>
                <a:off x="4998058" y="4296132"/>
                <a:ext cx="90360" cy="1872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433015A1-7FBF-E6FC-9256-961ADA15968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989058" y="4287492"/>
                  <a:ext cx="1080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81021FAF-7976-E98E-05A5-23AC35F6BD36}"/>
                    </a:ext>
                  </a:extLst>
                </p14:cNvPr>
                <p14:cNvContentPartPr/>
                <p14:nvPr/>
              </p14:nvContentPartPr>
              <p14:xfrm>
                <a:off x="5209738" y="4134132"/>
                <a:ext cx="135360" cy="111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81021FAF-7976-E98E-05A5-23AC35F6BD36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200738" y="4125132"/>
                  <a:ext cx="15300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5E470C48-372E-0F84-FF74-5ED028B29310}"/>
                    </a:ext>
                  </a:extLst>
                </p14:cNvPr>
                <p14:cNvContentPartPr/>
                <p14:nvPr/>
              </p14:nvContentPartPr>
              <p14:xfrm>
                <a:off x="5246818" y="4068612"/>
                <a:ext cx="122040" cy="576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5E470C48-372E-0F84-FF74-5ED028B29310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238178" y="4059612"/>
                  <a:ext cx="139680" cy="2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0D84C0FD-037A-996A-F0A1-36CE7CFFB799}"/>
              </a:ext>
            </a:extLst>
          </p:cNvPr>
          <p:cNvGrpSpPr/>
          <p:nvPr/>
        </p:nvGrpSpPr>
        <p:grpSpPr>
          <a:xfrm>
            <a:off x="5598178" y="4016052"/>
            <a:ext cx="111240" cy="221400"/>
            <a:chOff x="5598178" y="4016052"/>
            <a:chExt cx="111240" cy="221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FFDE03ED-8B84-5A15-AD99-3F01E737F8D5}"/>
                    </a:ext>
                  </a:extLst>
                </p14:cNvPr>
                <p14:cNvContentPartPr/>
                <p14:nvPr/>
              </p14:nvContentPartPr>
              <p14:xfrm>
                <a:off x="5606818" y="4016052"/>
                <a:ext cx="102600" cy="22140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FFDE03ED-8B84-5A15-AD99-3F01E737F8D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598178" y="4007052"/>
                  <a:ext cx="12024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45523823-4365-D4B3-937A-8BCB7E72605B}"/>
                    </a:ext>
                  </a:extLst>
                </p14:cNvPr>
                <p14:cNvContentPartPr/>
                <p14:nvPr/>
              </p14:nvContentPartPr>
              <p14:xfrm>
                <a:off x="5598178" y="4016772"/>
                <a:ext cx="54000" cy="9252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45523823-4365-D4B3-937A-8BCB7E72605B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589538" y="4007772"/>
                  <a:ext cx="71640" cy="110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25CA65C7-8B6E-99B3-BEF2-55F8D829CAE6}"/>
                  </a:ext>
                </a:extLst>
              </p14:cNvPr>
              <p14:cNvContentPartPr/>
              <p14:nvPr/>
            </p14:nvContentPartPr>
            <p14:xfrm>
              <a:off x="5865658" y="4050972"/>
              <a:ext cx="186120" cy="24336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25CA65C7-8B6E-99B3-BEF2-55F8D829CAE6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5857018" y="4042332"/>
                <a:ext cx="203760" cy="261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6" name="Group 55">
            <a:extLst>
              <a:ext uri="{FF2B5EF4-FFF2-40B4-BE49-F238E27FC236}">
                <a16:creationId xmlns:a16="http://schemas.microsoft.com/office/drawing/2014/main" id="{5CC163DB-F3FF-0B53-DEA3-0F1E5E27D678}"/>
              </a:ext>
            </a:extLst>
          </p:cNvPr>
          <p:cNvGrpSpPr/>
          <p:nvPr/>
        </p:nvGrpSpPr>
        <p:grpSpPr>
          <a:xfrm>
            <a:off x="2214538" y="5135292"/>
            <a:ext cx="136080" cy="202680"/>
            <a:chOff x="2214538" y="5135292"/>
            <a:chExt cx="136080" cy="202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FA432701-8672-7373-E70B-DE9E8AB71E51}"/>
                    </a:ext>
                  </a:extLst>
                </p14:cNvPr>
                <p14:cNvContentPartPr/>
                <p14:nvPr/>
              </p14:nvContentPartPr>
              <p14:xfrm>
                <a:off x="2214538" y="5176692"/>
                <a:ext cx="97560" cy="540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FA432701-8672-7373-E70B-DE9E8AB71E5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2205898" y="5167692"/>
                  <a:ext cx="11520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5A1A83D6-A356-B279-C27F-9437F95B0702}"/>
                    </a:ext>
                  </a:extLst>
                </p14:cNvPr>
                <p14:cNvContentPartPr/>
                <p14:nvPr/>
              </p14:nvContentPartPr>
              <p14:xfrm>
                <a:off x="2266738" y="5135292"/>
                <a:ext cx="2880" cy="12672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5A1A83D6-A356-B279-C27F-9437F95B0702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2257738" y="5126292"/>
                  <a:ext cx="2052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97504C07-23D0-C65D-E39E-52B5CEC915A3}"/>
                    </a:ext>
                  </a:extLst>
                </p14:cNvPr>
                <p14:cNvContentPartPr/>
                <p14:nvPr/>
              </p14:nvContentPartPr>
              <p14:xfrm>
                <a:off x="2295178" y="5337612"/>
                <a:ext cx="55440" cy="3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97504C07-23D0-C65D-E39E-52B5CEC915A3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2286178" y="5328612"/>
                  <a:ext cx="7308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D46F3331-6BEE-5C18-5D58-5290931ACD5E}"/>
              </a:ext>
            </a:extLst>
          </p:cNvPr>
          <p:cNvGrpSpPr/>
          <p:nvPr/>
        </p:nvGrpSpPr>
        <p:grpSpPr>
          <a:xfrm>
            <a:off x="1782178" y="5190372"/>
            <a:ext cx="190800" cy="292680"/>
            <a:chOff x="1782178" y="5190372"/>
            <a:chExt cx="190800" cy="292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3BA0274D-5470-210B-60EA-D51618ACE6FB}"/>
                    </a:ext>
                  </a:extLst>
                </p14:cNvPr>
                <p14:cNvContentPartPr/>
                <p14:nvPr/>
              </p14:nvContentPartPr>
              <p14:xfrm>
                <a:off x="1782178" y="5190372"/>
                <a:ext cx="177120" cy="14112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3BA0274D-5470-210B-60EA-D51618ACE6FB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773178" y="5181372"/>
                  <a:ext cx="19476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02650D19-680A-819E-800C-A0A918AC1F4D}"/>
                    </a:ext>
                  </a:extLst>
                </p14:cNvPr>
                <p14:cNvContentPartPr/>
                <p14:nvPr/>
              </p14:nvContentPartPr>
              <p14:xfrm>
                <a:off x="1897738" y="5350572"/>
                <a:ext cx="75240" cy="1324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02650D19-680A-819E-800C-A0A918AC1F4D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889098" y="5341932"/>
                  <a:ext cx="92880" cy="150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490" name="Group 63489">
            <a:extLst>
              <a:ext uri="{FF2B5EF4-FFF2-40B4-BE49-F238E27FC236}">
                <a16:creationId xmlns:a16="http://schemas.microsoft.com/office/drawing/2014/main" id="{0E3587C3-822D-DF7C-AB19-1FBC8047EA60}"/>
              </a:ext>
            </a:extLst>
          </p:cNvPr>
          <p:cNvGrpSpPr/>
          <p:nvPr/>
        </p:nvGrpSpPr>
        <p:grpSpPr>
          <a:xfrm>
            <a:off x="4712578" y="5139612"/>
            <a:ext cx="573120" cy="314640"/>
            <a:chOff x="4712578" y="5139612"/>
            <a:chExt cx="573120" cy="31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B8799577-1BC7-C707-409A-A5216CD5E067}"/>
                    </a:ext>
                  </a:extLst>
                </p14:cNvPr>
                <p14:cNvContentPartPr/>
                <p14:nvPr/>
              </p14:nvContentPartPr>
              <p14:xfrm>
                <a:off x="4712578" y="5139612"/>
                <a:ext cx="214200" cy="18504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B8799577-1BC7-C707-409A-A5216CD5E067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703578" y="5130612"/>
                  <a:ext cx="23184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4181DDD-1249-BAE1-7BAA-89D653F8FBB0}"/>
                    </a:ext>
                  </a:extLst>
                </p14:cNvPr>
                <p14:cNvContentPartPr/>
                <p14:nvPr/>
              </p14:nvContentPartPr>
              <p14:xfrm>
                <a:off x="4891498" y="5342652"/>
                <a:ext cx="83520" cy="11160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4181DDD-1249-BAE1-7BAA-89D653F8FBB0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882498" y="5334012"/>
                  <a:ext cx="10116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9E44DB7E-ABE9-FBFF-DBDE-E5AF63407A58}"/>
                    </a:ext>
                  </a:extLst>
                </p14:cNvPr>
                <p14:cNvContentPartPr/>
                <p14:nvPr/>
              </p14:nvContentPartPr>
              <p14:xfrm>
                <a:off x="5130538" y="5315652"/>
                <a:ext cx="155160" cy="36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9E44DB7E-ABE9-FBFF-DBDE-E5AF63407A58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121898" y="5307012"/>
                  <a:ext cx="172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63489" name="Ink 63488">
                  <a:extLst>
                    <a:ext uri="{FF2B5EF4-FFF2-40B4-BE49-F238E27FC236}">
                      <a16:creationId xmlns:a16="http://schemas.microsoft.com/office/drawing/2014/main" id="{C5C34A52-E9AF-30DA-51B3-EC917C490FDE}"/>
                    </a:ext>
                  </a:extLst>
                </p14:cNvPr>
                <p14:cNvContentPartPr/>
                <p14:nvPr/>
              </p14:nvContentPartPr>
              <p14:xfrm>
                <a:off x="5154298" y="5259852"/>
                <a:ext cx="90000" cy="360"/>
              </p14:xfrm>
            </p:contentPart>
          </mc:Choice>
          <mc:Fallback>
            <p:pic>
              <p:nvPicPr>
                <p:cNvPr id="63489" name="Ink 63488">
                  <a:extLst>
                    <a:ext uri="{FF2B5EF4-FFF2-40B4-BE49-F238E27FC236}">
                      <a16:creationId xmlns:a16="http://schemas.microsoft.com/office/drawing/2014/main" id="{C5C34A52-E9AF-30DA-51B3-EC917C490FDE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145658" y="5250852"/>
                  <a:ext cx="1076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496" name="Group 63495">
            <a:extLst>
              <a:ext uri="{FF2B5EF4-FFF2-40B4-BE49-F238E27FC236}">
                <a16:creationId xmlns:a16="http://schemas.microsoft.com/office/drawing/2014/main" id="{B4C5968B-9377-34B5-A141-A4074490D3ED}"/>
              </a:ext>
            </a:extLst>
          </p:cNvPr>
          <p:cNvGrpSpPr/>
          <p:nvPr/>
        </p:nvGrpSpPr>
        <p:grpSpPr>
          <a:xfrm>
            <a:off x="5487298" y="5173092"/>
            <a:ext cx="424800" cy="334800"/>
            <a:chOff x="5487298" y="5173092"/>
            <a:chExt cx="424800" cy="334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63492" name="Ink 63491">
                  <a:extLst>
                    <a:ext uri="{FF2B5EF4-FFF2-40B4-BE49-F238E27FC236}">
                      <a16:creationId xmlns:a16="http://schemas.microsoft.com/office/drawing/2014/main" id="{D86132FE-CF06-1947-1EC7-17246790F6A7}"/>
                    </a:ext>
                  </a:extLst>
                </p14:cNvPr>
                <p14:cNvContentPartPr/>
                <p14:nvPr/>
              </p14:nvContentPartPr>
              <p14:xfrm>
                <a:off x="5487298" y="5173092"/>
                <a:ext cx="165240" cy="109800"/>
              </p14:xfrm>
            </p:contentPart>
          </mc:Choice>
          <mc:Fallback>
            <p:pic>
              <p:nvPicPr>
                <p:cNvPr id="63492" name="Ink 63491">
                  <a:extLst>
                    <a:ext uri="{FF2B5EF4-FFF2-40B4-BE49-F238E27FC236}">
                      <a16:creationId xmlns:a16="http://schemas.microsoft.com/office/drawing/2014/main" id="{D86132FE-CF06-1947-1EC7-17246790F6A7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478298" y="5164092"/>
                  <a:ext cx="18288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63493" name="Ink 63492">
                  <a:extLst>
                    <a:ext uri="{FF2B5EF4-FFF2-40B4-BE49-F238E27FC236}">
                      <a16:creationId xmlns:a16="http://schemas.microsoft.com/office/drawing/2014/main" id="{2B277709-C470-42BE-3CDE-E95131692EC8}"/>
                    </a:ext>
                  </a:extLst>
                </p14:cNvPr>
                <p14:cNvContentPartPr/>
                <p14:nvPr/>
              </p14:nvContentPartPr>
              <p14:xfrm>
                <a:off x="5567578" y="5341212"/>
                <a:ext cx="115200" cy="166680"/>
              </p14:xfrm>
            </p:contentPart>
          </mc:Choice>
          <mc:Fallback>
            <p:pic>
              <p:nvPicPr>
                <p:cNvPr id="63493" name="Ink 63492">
                  <a:extLst>
                    <a:ext uri="{FF2B5EF4-FFF2-40B4-BE49-F238E27FC236}">
                      <a16:creationId xmlns:a16="http://schemas.microsoft.com/office/drawing/2014/main" id="{2B277709-C470-42BE-3CDE-E95131692EC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558938" y="5332212"/>
                  <a:ext cx="13284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63495" name="Ink 63494">
                  <a:extLst>
                    <a:ext uri="{FF2B5EF4-FFF2-40B4-BE49-F238E27FC236}">
                      <a16:creationId xmlns:a16="http://schemas.microsoft.com/office/drawing/2014/main" id="{634E2139-F4C4-CE67-50FC-A37B79430EAC}"/>
                    </a:ext>
                  </a:extLst>
                </p14:cNvPr>
                <p14:cNvContentPartPr/>
                <p14:nvPr/>
              </p14:nvContentPartPr>
              <p14:xfrm>
                <a:off x="5796538" y="5333652"/>
                <a:ext cx="115560" cy="360"/>
              </p14:xfrm>
            </p:contentPart>
          </mc:Choice>
          <mc:Fallback>
            <p:pic>
              <p:nvPicPr>
                <p:cNvPr id="63495" name="Ink 63494">
                  <a:extLst>
                    <a:ext uri="{FF2B5EF4-FFF2-40B4-BE49-F238E27FC236}">
                      <a16:creationId xmlns:a16="http://schemas.microsoft.com/office/drawing/2014/main" id="{634E2139-F4C4-CE67-50FC-A37B79430EAC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787538" y="5325012"/>
                  <a:ext cx="1332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505" name="Group 63504">
            <a:extLst>
              <a:ext uri="{FF2B5EF4-FFF2-40B4-BE49-F238E27FC236}">
                <a16:creationId xmlns:a16="http://schemas.microsoft.com/office/drawing/2014/main" id="{F299C4A5-82AE-193C-B604-D1C304669D25}"/>
              </a:ext>
            </a:extLst>
          </p:cNvPr>
          <p:cNvGrpSpPr/>
          <p:nvPr/>
        </p:nvGrpSpPr>
        <p:grpSpPr>
          <a:xfrm>
            <a:off x="6042418" y="5210532"/>
            <a:ext cx="232200" cy="381240"/>
            <a:chOff x="6042418" y="5210532"/>
            <a:chExt cx="232200" cy="38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63497" name="Ink 63496">
                  <a:extLst>
                    <a:ext uri="{FF2B5EF4-FFF2-40B4-BE49-F238E27FC236}">
                      <a16:creationId xmlns:a16="http://schemas.microsoft.com/office/drawing/2014/main" id="{BC39D919-E4FF-7DE2-CC17-9BE4D9DDBE22}"/>
                    </a:ext>
                  </a:extLst>
                </p14:cNvPr>
                <p14:cNvContentPartPr/>
                <p14:nvPr/>
              </p14:nvContentPartPr>
              <p14:xfrm>
                <a:off x="6042418" y="5210532"/>
                <a:ext cx="104400" cy="203760"/>
              </p14:xfrm>
            </p:contentPart>
          </mc:Choice>
          <mc:Fallback>
            <p:pic>
              <p:nvPicPr>
                <p:cNvPr id="63497" name="Ink 63496">
                  <a:extLst>
                    <a:ext uri="{FF2B5EF4-FFF2-40B4-BE49-F238E27FC236}">
                      <a16:creationId xmlns:a16="http://schemas.microsoft.com/office/drawing/2014/main" id="{BC39D919-E4FF-7DE2-CC17-9BE4D9DDBE22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6033418" y="5201532"/>
                  <a:ext cx="12204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63498" name="Ink 63497">
                  <a:extLst>
                    <a:ext uri="{FF2B5EF4-FFF2-40B4-BE49-F238E27FC236}">
                      <a16:creationId xmlns:a16="http://schemas.microsoft.com/office/drawing/2014/main" id="{02A14CCD-35CA-8CD6-5A9D-5D4C1AAC03EA}"/>
                    </a:ext>
                  </a:extLst>
                </p14:cNvPr>
                <p14:cNvContentPartPr/>
                <p14:nvPr/>
              </p14:nvContentPartPr>
              <p14:xfrm>
                <a:off x="6150058" y="5438052"/>
                <a:ext cx="5400" cy="104760"/>
              </p14:xfrm>
            </p:contentPart>
          </mc:Choice>
          <mc:Fallback>
            <p:pic>
              <p:nvPicPr>
                <p:cNvPr id="63498" name="Ink 63497">
                  <a:extLst>
                    <a:ext uri="{FF2B5EF4-FFF2-40B4-BE49-F238E27FC236}">
                      <a16:creationId xmlns:a16="http://schemas.microsoft.com/office/drawing/2014/main" id="{02A14CCD-35CA-8CD6-5A9D-5D4C1AAC03EA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141058" y="5429052"/>
                  <a:ext cx="2304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63500" name="Ink 63499">
                  <a:extLst>
                    <a:ext uri="{FF2B5EF4-FFF2-40B4-BE49-F238E27FC236}">
                      <a16:creationId xmlns:a16="http://schemas.microsoft.com/office/drawing/2014/main" id="{12E13DF6-B398-EE94-5B4B-1AC8AB6713DF}"/>
                    </a:ext>
                  </a:extLst>
                </p14:cNvPr>
                <p14:cNvContentPartPr/>
                <p14:nvPr/>
              </p14:nvContentPartPr>
              <p14:xfrm>
                <a:off x="6176698" y="5448852"/>
                <a:ext cx="97920" cy="3240"/>
              </p14:xfrm>
            </p:contentPart>
          </mc:Choice>
          <mc:Fallback>
            <p:pic>
              <p:nvPicPr>
                <p:cNvPr id="63500" name="Ink 63499">
                  <a:extLst>
                    <a:ext uri="{FF2B5EF4-FFF2-40B4-BE49-F238E27FC236}">
                      <a16:creationId xmlns:a16="http://schemas.microsoft.com/office/drawing/2014/main" id="{12E13DF6-B398-EE94-5B4B-1AC8AB6713DF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168058" y="5440212"/>
                  <a:ext cx="1155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63502" name="Ink 63501">
                  <a:extLst>
                    <a:ext uri="{FF2B5EF4-FFF2-40B4-BE49-F238E27FC236}">
                      <a16:creationId xmlns:a16="http://schemas.microsoft.com/office/drawing/2014/main" id="{C89736F0-0CAF-A620-97D1-76CD2F90DD0D}"/>
                    </a:ext>
                  </a:extLst>
                </p14:cNvPr>
                <p14:cNvContentPartPr/>
                <p14:nvPr/>
              </p14:nvContentPartPr>
              <p14:xfrm>
                <a:off x="6161218" y="5520852"/>
                <a:ext cx="82440" cy="360"/>
              </p14:xfrm>
            </p:contentPart>
          </mc:Choice>
          <mc:Fallback>
            <p:pic>
              <p:nvPicPr>
                <p:cNvPr id="63502" name="Ink 63501">
                  <a:extLst>
                    <a:ext uri="{FF2B5EF4-FFF2-40B4-BE49-F238E27FC236}">
                      <a16:creationId xmlns:a16="http://schemas.microsoft.com/office/drawing/2014/main" id="{C89736F0-0CAF-A620-97D1-76CD2F90DD0D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6152218" y="5511852"/>
                  <a:ext cx="100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63504" name="Ink 63503">
                  <a:extLst>
                    <a:ext uri="{FF2B5EF4-FFF2-40B4-BE49-F238E27FC236}">
                      <a16:creationId xmlns:a16="http://schemas.microsoft.com/office/drawing/2014/main" id="{C41D9841-2A02-1059-C836-0DC9F6773E19}"/>
                    </a:ext>
                  </a:extLst>
                </p14:cNvPr>
                <p14:cNvContentPartPr/>
                <p14:nvPr/>
              </p14:nvContentPartPr>
              <p14:xfrm>
                <a:off x="6164458" y="5523372"/>
                <a:ext cx="8640" cy="68400"/>
              </p14:xfrm>
            </p:contentPart>
          </mc:Choice>
          <mc:Fallback>
            <p:pic>
              <p:nvPicPr>
                <p:cNvPr id="63504" name="Ink 63503">
                  <a:extLst>
                    <a:ext uri="{FF2B5EF4-FFF2-40B4-BE49-F238E27FC236}">
                      <a16:creationId xmlns:a16="http://schemas.microsoft.com/office/drawing/2014/main" id="{C41D9841-2A02-1059-C836-0DC9F6773E19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155458" y="5514732"/>
                  <a:ext cx="26280" cy="860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6">
            <a:extLst>
              <a:ext uri="{FF2B5EF4-FFF2-40B4-BE49-F238E27FC236}">
                <a16:creationId xmlns:a16="http://schemas.microsoft.com/office/drawing/2014/main" id="{FE3076A4-2FE8-E927-54E0-473AADFB2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" y="1143000"/>
            <a:ext cx="8021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6286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6286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en-US"/>
              <a:t>Assuming the switch has 1 volt voltage drop when closed.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3401FAA-8585-DE53-34E4-7A1A845E3F3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19087" y="1669800"/>
            <a:ext cx="8382000" cy="3518399"/>
          </a:xfrm>
          <a:prstGeom prst="rect">
            <a:avLst/>
          </a:prstGeom>
          <a:blipFill>
            <a:blip r:embed="rId3"/>
            <a:stretch>
              <a:fillRect l="-1061" t="-3610" r="-1212" b="-25632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65539" name="TextBox 2">
            <a:extLst>
              <a:ext uri="{FF2B5EF4-FFF2-40B4-BE49-F238E27FC236}">
                <a16:creationId xmlns:a16="http://schemas.microsoft.com/office/drawing/2014/main" id="{5CE5F295-369D-B01E-CA39-71B11763E8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28600"/>
            <a:ext cx="3076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Efficiency Calculations</a:t>
            </a:r>
          </a:p>
        </p:txBody>
      </p:sp>
      <p:grpSp>
        <p:nvGrpSpPr>
          <p:cNvPr id="65540" name="Group 4">
            <a:extLst>
              <a:ext uri="{FF2B5EF4-FFF2-40B4-BE49-F238E27FC236}">
                <a16:creationId xmlns:a16="http://schemas.microsoft.com/office/drawing/2014/main" id="{A30B1A55-BF06-DF13-EB12-B178646CFCF7}"/>
              </a:ext>
            </a:extLst>
          </p:cNvPr>
          <p:cNvGrpSpPr>
            <a:grpSpLocks/>
          </p:cNvGrpSpPr>
          <p:nvPr/>
        </p:nvGrpSpPr>
        <p:grpSpPr bwMode="auto">
          <a:xfrm>
            <a:off x="4497388" y="3821113"/>
            <a:ext cx="114300" cy="171450"/>
            <a:chOff x="4497120" y="3821292"/>
            <a:chExt cx="114120" cy="17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D624CA3-A6B0-504C-6070-57956F844706}"/>
                    </a:ext>
                  </a:extLst>
                </p14:cNvPr>
                <p14:cNvContentPartPr/>
                <p14:nvPr/>
              </p14:nvContentPartPr>
              <p14:xfrm>
                <a:off x="4497120" y="3907692"/>
                <a:ext cx="114120" cy="3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D624CA3-A6B0-504C-6070-57956F84470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488148" y="3898692"/>
                  <a:ext cx="131705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7F62C9E-8C90-9FB8-23F7-4549CA6DF1B0}"/>
                    </a:ext>
                  </a:extLst>
                </p14:cNvPr>
                <p14:cNvContentPartPr/>
                <p14:nvPr/>
              </p14:nvContentPartPr>
              <p14:xfrm>
                <a:off x="4558680" y="3821292"/>
                <a:ext cx="360" cy="17172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7F62C9E-8C90-9FB8-23F7-4549CA6DF1B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549680" y="3812311"/>
                  <a:ext cx="18000" cy="189323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3D195F6E-52DB-64A7-7B62-761097DC28BB}"/>
                  </a:ext>
                </a:extLst>
              </p14:cNvPr>
              <p14:cNvContentPartPr/>
              <p14:nvPr/>
            </p14:nvContentPartPr>
            <p14:xfrm>
              <a:off x="5023618" y="5008932"/>
              <a:ext cx="11160" cy="194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3D195F6E-52DB-64A7-7B62-761097DC28B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014978" y="5000292"/>
                <a:ext cx="28800" cy="37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A77EA59F-3D6A-8C34-84F9-C982BAFC2B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/>
          <a:lstStyle/>
          <a:p>
            <a:pPr>
              <a:defRPr/>
            </a:pPr>
            <a:br>
              <a:rPr lang="en-US" altLang="en-US" b="1">
                <a:solidFill>
                  <a:schemeClr val="tx1"/>
                </a:solidFill>
              </a:rPr>
            </a:br>
            <a:r>
              <a:rPr lang="en-US" altLang="en-US" b="1">
                <a:solidFill>
                  <a:schemeClr val="tx1"/>
                </a:solidFill>
              </a:rPr>
              <a:t> </a:t>
            </a:r>
            <a:br>
              <a:rPr lang="en-US" altLang="en-US" b="1">
                <a:solidFill>
                  <a:schemeClr val="tx1"/>
                </a:solidFill>
              </a:rPr>
            </a:br>
            <a:r>
              <a:rPr lang="en-US" altLang="en-US" sz="2800" b="1">
                <a:effectLst>
                  <a:outerShdw blurRad="38100" dist="38100" dir="2700000" algn="tl">
                    <a:srgbClr val="C0C0C0"/>
                  </a:outerShdw>
                </a:effectLst>
              </a:rPr>
              <a:t>Need for Switching</a:t>
            </a:r>
            <a:r>
              <a:rPr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br>
              <a:rPr lang="en-US" altLang="en-US" sz="2800" b="1">
                <a:solidFill>
                  <a:schemeClr val="tx1"/>
                </a:solidFill>
              </a:rPr>
            </a:br>
            <a:endParaRPr lang="en-US" altLang="en-US" sz="2800" b="1">
              <a:solidFill>
                <a:schemeClr val="tx1"/>
              </a:solidFill>
            </a:endParaRP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6C0C9D3F-3320-D4E3-F1B8-93557873EF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3000" y="1143000"/>
            <a:ext cx="7772400" cy="4191000"/>
          </a:xfrm>
        </p:spPr>
        <p:txBody>
          <a:bodyPr/>
          <a:lstStyle/>
          <a:p>
            <a:r>
              <a:rPr lang="en-US" altLang="en-US" sz="2400" b="1"/>
              <a:t>Why use semiconductor devices as switches?</a:t>
            </a:r>
          </a:p>
          <a:p>
            <a:pPr lvl="1"/>
            <a:r>
              <a:rPr lang="en-US" altLang="en-US" sz="2400" b="1"/>
              <a:t>Allows better output control</a:t>
            </a:r>
          </a:p>
          <a:p>
            <a:pPr lvl="1"/>
            <a:r>
              <a:rPr lang="en-US" altLang="en-US" sz="2400" b="1"/>
              <a:t>Allows for improved efficiency</a:t>
            </a:r>
          </a:p>
          <a:p>
            <a:pPr lvl="2"/>
            <a:r>
              <a:rPr lang="en-US" altLang="en-US" sz="2400" b="1"/>
              <a:t>Ideally 100%</a:t>
            </a:r>
          </a:p>
          <a:p>
            <a:r>
              <a:rPr lang="en-US" altLang="en-US" sz="2400" b="1"/>
              <a:t>What are effects of poor efficiency?</a:t>
            </a:r>
          </a:p>
          <a:p>
            <a:pPr lvl="1"/>
            <a:r>
              <a:rPr lang="en-US" altLang="en-US" sz="2400" b="1"/>
              <a:t>Energy costs</a:t>
            </a:r>
          </a:p>
          <a:p>
            <a:pPr lvl="1"/>
            <a:r>
              <a:rPr lang="en-US" altLang="en-US" sz="2400" b="1"/>
              <a:t>Design complications</a:t>
            </a:r>
          </a:p>
          <a:p>
            <a:pPr lvl="1"/>
            <a:r>
              <a:rPr lang="en-US" altLang="en-US" sz="2400" b="1"/>
              <a:t>Reduce reliability-(More losses mean more heat)</a:t>
            </a:r>
          </a:p>
          <a:p>
            <a:pPr lvl="1"/>
            <a:r>
              <a:rPr lang="en-US" altLang="en-US" sz="2400" b="1"/>
              <a:t>More component design </a:t>
            </a:r>
          </a:p>
          <a:p>
            <a:pPr lvl="2"/>
            <a:r>
              <a:rPr lang="en-US" altLang="en-US" sz="2400" b="1"/>
              <a:t>Heat transfer</a:t>
            </a:r>
          </a:p>
          <a:p>
            <a:pPr lvl="2"/>
            <a:r>
              <a:rPr lang="en-US" altLang="en-US" sz="2400" b="1"/>
              <a:t>Protection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6">
            <a:extLst>
              <a:ext uri="{FF2B5EF4-FFF2-40B4-BE49-F238E27FC236}">
                <a16:creationId xmlns:a16="http://schemas.microsoft.com/office/drawing/2014/main" id="{E076E90B-9020-9DC3-ACB7-97263FF2B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" y="1143000"/>
            <a:ext cx="8021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6286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6286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en-US"/>
              <a:t>Assuming the switch has 1 volt voltage drop when closed.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B776848-A737-AF85-7468-8428D57381C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7438" y="1905000"/>
            <a:ext cx="7772400" cy="3266022"/>
          </a:xfrm>
          <a:prstGeom prst="rect">
            <a:avLst/>
          </a:prstGeom>
          <a:blipFill>
            <a:blip r:embed="rId3"/>
            <a:stretch>
              <a:fillRect l="-1307" t="-14786" b="-16342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67587" name="TextBox 2">
            <a:extLst>
              <a:ext uri="{FF2B5EF4-FFF2-40B4-BE49-F238E27FC236}">
                <a16:creationId xmlns:a16="http://schemas.microsoft.com/office/drawing/2014/main" id="{959D5979-2F56-7D9F-6AFC-371836F0FB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28600"/>
            <a:ext cx="3076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Efficiency Calculation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6">
            <a:extLst>
              <a:ext uri="{FF2B5EF4-FFF2-40B4-BE49-F238E27FC236}">
                <a16:creationId xmlns:a16="http://schemas.microsoft.com/office/drawing/2014/main" id="{2BC715FC-9571-2E2D-CAF7-B8FF1F132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" y="1143000"/>
            <a:ext cx="8021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6286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6286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en-US"/>
              <a:t>Assuming the switch has 1 volt voltage drop when closed.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0B06E8A-CA99-61A7-BBFC-BDBE155598BB}"/>
              </a:ext>
            </a:extLst>
          </p:cNvPr>
          <p:cNvSpPr/>
          <p:nvPr/>
        </p:nvSpPr>
        <p:spPr>
          <a:xfrm>
            <a:off x="304800" y="2133600"/>
            <a:ext cx="45497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Bef>
                <a:spcPts val="0"/>
              </a:spcBef>
              <a:spcAft>
                <a:spcPts val="0"/>
              </a:spcAft>
              <a:defRPr/>
            </a:pPr>
            <a:r>
              <a:rPr lang="en-US" spc="-15" dirty="0">
                <a:ea typeface="Times New Roman" panose="02020603050405020304" pitchFamily="18" charset="0"/>
              </a:rPr>
              <a:t>And the </a:t>
            </a:r>
            <a:r>
              <a:rPr lang="en-US" i="1" spc="-15" dirty="0">
                <a:ea typeface="Times New Roman" panose="02020603050405020304" pitchFamily="18" charset="0"/>
              </a:rPr>
              <a:t>rms</a:t>
            </a:r>
            <a:r>
              <a:rPr lang="en-US" spc="-15" dirty="0">
                <a:ea typeface="Times New Roman" panose="02020603050405020304" pitchFamily="18" charset="0"/>
              </a:rPr>
              <a:t> of the output voltage i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DD00D9A-77A2-8543-EADE-57E8157A63CF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76200" y="2819400"/>
            <a:ext cx="8305800" cy="4283737"/>
          </a:xfrm>
          <a:prstGeom prst="rect">
            <a:avLst/>
          </a:prstGeom>
          <a:blipFill>
            <a:blip r:embed="rId3"/>
            <a:stretch>
              <a:fillRect t="-31454" b="-1780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69636" name="TextBox 2">
            <a:extLst>
              <a:ext uri="{FF2B5EF4-FFF2-40B4-BE49-F238E27FC236}">
                <a16:creationId xmlns:a16="http://schemas.microsoft.com/office/drawing/2014/main" id="{D4350A87-9BFF-58AE-F7B8-2A989BF47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28600"/>
            <a:ext cx="3076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Efficiency Calculations</a:t>
            </a:r>
          </a:p>
        </p:txBody>
      </p:sp>
      <p:grpSp>
        <p:nvGrpSpPr>
          <p:cNvPr id="69637" name="Group 13">
            <a:extLst>
              <a:ext uri="{FF2B5EF4-FFF2-40B4-BE49-F238E27FC236}">
                <a16:creationId xmlns:a16="http://schemas.microsoft.com/office/drawing/2014/main" id="{67C5B1B0-A43E-E1D6-45F6-DE571FD902DE}"/>
              </a:ext>
            </a:extLst>
          </p:cNvPr>
          <p:cNvGrpSpPr>
            <a:grpSpLocks/>
          </p:cNvGrpSpPr>
          <p:nvPr/>
        </p:nvGrpSpPr>
        <p:grpSpPr bwMode="auto">
          <a:xfrm>
            <a:off x="3627438" y="4181475"/>
            <a:ext cx="265112" cy="684213"/>
            <a:chOff x="3627000" y="4181292"/>
            <a:chExt cx="265680" cy="684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00DF31D4-40C3-92B9-EA73-A5CB67B0C457}"/>
                    </a:ext>
                  </a:extLst>
                </p14:cNvPr>
                <p14:cNvContentPartPr/>
                <p14:nvPr/>
              </p14:nvContentPartPr>
              <p14:xfrm>
                <a:off x="3734280" y="4181292"/>
                <a:ext cx="158400" cy="6494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00DF31D4-40C3-92B9-EA73-A5CB67B0C45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671423" y="4118257"/>
                  <a:ext cx="283755" cy="77515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848AE58-9311-06F6-8907-F119EDB04917}"/>
                    </a:ext>
                  </a:extLst>
                </p14:cNvPr>
                <p14:cNvContentPartPr/>
                <p14:nvPr/>
              </p14:nvContentPartPr>
              <p14:xfrm>
                <a:off x="3627000" y="4605012"/>
                <a:ext cx="164880" cy="2610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848AE58-9311-06F6-8907-F119EDB0491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564000" y="4542099"/>
                  <a:ext cx="290520" cy="38646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E9D50CB-FF47-060D-791E-AEDC29D4AFC7}"/>
                    </a:ext>
                  </a:extLst>
                </p14:cNvPr>
                <p14:cNvContentPartPr/>
                <p14:nvPr/>
              </p14:nvContentPartPr>
              <p14:xfrm>
                <a:off x="3705120" y="4518612"/>
                <a:ext cx="29520" cy="3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E9D50CB-FF47-060D-791E-AEDC29D4AFC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641342" y="4455612"/>
                  <a:ext cx="156711" cy="12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9638" name="Group 16">
            <a:extLst>
              <a:ext uri="{FF2B5EF4-FFF2-40B4-BE49-F238E27FC236}">
                <a16:creationId xmlns:a16="http://schemas.microsoft.com/office/drawing/2014/main" id="{E71C311C-AFA8-C2F1-4986-0F5C10EA8347}"/>
              </a:ext>
            </a:extLst>
          </p:cNvPr>
          <p:cNvGrpSpPr>
            <a:grpSpLocks/>
          </p:cNvGrpSpPr>
          <p:nvPr/>
        </p:nvGrpSpPr>
        <p:grpSpPr bwMode="auto">
          <a:xfrm>
            <a:off x="6862763" y="4300538"/>
            <a:ext cx="215900" cy="531812"/>
            <a:chOff x="6862320" y="4300092"/>
            <a:chExt cx="216360" cy="532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0F1414B-D60D-F4DD-BE87-1B693BF5A33E}"/>
                    </a:ext>
                  </a:extLst>
                </p14:cNvPr>
                <p14:cNvContentPartPr/>
                <p14:nvPr/>
              </p14:nvContentPartPr>
              <p14:xfrm>
                <a:off x="6862320" y="4300092"/>
                <a:ext cx="159480" cy="4845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D0F1414B-D60D-F4DD-BE87-1B693BF5A33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799320" y="4237092"/>
                  <a:ext cx="285120" cy="61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262BB7D5-11B6-DD78-679E-A65FDEE8C4F6}"/>
                    </a:ext>
                  </a:extLst>
                </p14:cNvPr>
                <p14:cNvContentPartPr/>
                <p14:nvPr/>
              </p14:nvContentPartPr>
              <p14:xfrm>
                <a:off x="6886800" y="4439412"/>
                <a:ext cx="191880" cy="3934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262BB7D5-11B6-DD78-679E-A65FDEE8C4F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823800" y="4376412"/>
                  <a:ext cx="317520" cy="519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3BCC69BB-1966-5515-3233-8997FB7AD996}"/>
                  </a:ext>
                </a:extLst>
              </p14:cNvPr>
              <p14:cNvContentPartPr/>
              <p14:nvPr/>
            </p14:nvContentPartPr>
            <p14:xfrm>
              <a:off x="3685320" y="4560372"/>
              <a:ext cx="99000" cy="36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3BCC69BB-1966-5515-3233-8997FB7AD996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676320" y="4551372"/>
                <a:ext cx="11664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69640" name="Group 20">
            <a:extLst>
              <a:ext uri="{FF2B5EF4-FFF2-40B4-BE49-F238E27FC236}">
                <a16:creationId xmlns:a16="http://schemas.microsoft.com/office/drawing/2014/main" id="{55E1D7EA-81A3-04A9-3EAC-0081F71FB0B7}"/>
              </a:ext>
            </a:extLst>
          </p:cNvPr>
          <p:cNvGrpSpPr>
            <a:grpSpLocks/>
          </p:cNvGrpSpPr>
          <p:nvPr/>
        </p:nvGrpSpPr>
        <p:grpSpPr bwMode="auto">
          <a:xfrm>
            <a:off x="3668713" y="4322763"/>
            <a:ext cx="295275" cy="496887"/>
            <a:chOff x="3669480" y="4322772"/>
            <a:chExt cx="294840" cy="49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89E33CF3-562B-B819-1232-53384A71E126}"/>
                    </a:ext>
                  </a:extLst>
                </p14:cNvPr>
                <p14:cNvContentPartPr/>
                <p14:nvPr/>
              </p14:nvContentPartPr>
              <p14:xfrm>
                <a:off x="3669480" y="4535532"/>
                <a:ext cx="95040" cy="36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89E33CF3-562B-B819-1232-53384A71E126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660480" y="4526532"/>
                  <a:ext cx="112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648AF27-8F31-C512-8A6A-47AD6DCA55CE}"/>
                    </a:ext>
                  </a:extLst>
                </p14:cNvPr>
                <p14:cNvContentPartPr/>
                <p14:nvPr/>
              </p14:nvContentPartPr>
              <p14:xfrm>
                <a:off x="3860280" y="4481172"/>
                <a:ext cx="360" cy="1828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648AF27-8F31-C512-8A6A-47AD6DCA55CE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851280" y="4472172"/>
                  <a:ext cx="1800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71AB22E-839A-C203-4930-6B3219C5122C}"/>
                    </a:ext>
                  </a:extLst>
                </p14:cNvPr>
                <p14:cNvContentPartPr/>
                <p14:nvPr/>
              </p14:nvContentPartPr>
              <p14:xfrm>
                <a:off x="3807360" y="4322772"/>
                <a:ext cx="156960" cy="4968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71AB22E-839A-C203-4930-6B3219C5122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798360" y="4313765"/>
                  <a:ext cx="174600" cy="514453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2DDC6F60-D979-E3A6-0862-85A5E7E166C1}"/>
                  </a:ext>
                </a:extLst>
              </p14:cNvPr>
              <p14:cNvContentPartPr/>
              <p14:nvPr/>
            </p14:nvContentPartPr>
            <p14:xfrm>
              <a:off x="3888360" y="4241052"/>
              <a:ext cx="95040" cy="7920"/>
            </p14:xfrm>
          </p:contentPart>
        </mc:Choice>
        <mc:Fallback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2DDC6F60-D979-E3A6-0862-85A5E7E166C1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879360" y="4232052"/>
                <a:ext cx="112680" cy="25560"/>
              </a:xfrm>
              <a:prstGeom prst="rect">
                <a:avLst/>
              </a:prstGeom>
            </p:spPr>
          </p:pic>
        </mc:Fallback>
      </mc:AlternateContent>
      <p:grpSp>
        <p:nvGrpSpPr>
          <p:cNvPr id="69642" name="Group 27">
            <a:extLst>
              <a:ext uri="{FF2B5EF4-FFF2-40B4-BE49-F238E27FC236}">
                <a16:creationId xmlns:a16="http://schemas.microsoft.com/office/drawing/2014/main" id="{148D7AA9-D037-885C-8B8F-5700621384E9}"/>
              </a:ext>
            </a:extLst>
          </p:cNvPr>
          <p:cNvGrpSpPr>
            <a:grpSpLocks/>
          </p:cNvGrpSpPr>
          <p:nvPr/>
        </p:nvGrpSpPr>
        <p:grpSpPr bwMode="auto">
          <a:xfrm>
            <a:off x="4311650" y="4516438"/>
            <a:ext cx="112713" cy="187325"/>
            <a:chOff x="4312440" y="4517172"/>
            <a:chExt cx="112680" cy="18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7CF295BE-AD62-3CF8-39A4-E0141BBBF19A}"/>
                    </a:ext>
                  </a:extLst>
                </p14:cNvPr>
                <p14:cNvContentPartPr/>
                <p14:nvPr/>
              </p14:nvContentPartPr>
              <p14:xfrm>
                <a:off x="4312440" y="4615452"/>
                <a:ext cx="112680" cy="576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7CF295BE-AD62-3CF8-39A4-E0141BBBF19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303440" y="4606452"/>
                  <a:ext cx="13032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1B28A368-9240-02DF-398D-02C35D964940}"/>
                    </a:ext>
                  </a:extLst>
                </p14:cNvPr>
                <p14:cNvContentPartPr/>
                <p14:nvPr/>
              </p14:nvContentPartPr>
              <p14:xfrm>
                <a:off x="4350960" y="4517172"/>
                <a:ext cx="32400" cy="1864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1B28A368-9240-02DF-398D-02C35D964940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341960" y="4508172"/>
                  <a:ext cx="50040" cy="204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ECC5E828-F2D4-F5AB-058B-ADA389A10914}"/>
                  </a:ext>
                </a:extLst>
              </p14:cNvPr>
              <p14:cNvContentPartPr/>
              <p14:nvPr/>
            </p14:nvContentPartPr>
            <p14:xfrm>
              <a:off x="6874200" y="4533732"/>
              <a:ext cx="108000" cy="6120"/>
            </p14:xfrm>
          </p:contentPart>
        </mc:Choice>
        <mc:Fallback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ECC5E828-F2D4-F5AB-058B-ADA389A10914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865200" y="4524732"/>
                <a:ext cx="125640" cy="23760"/>
              </a:xfrm>
              <a:prstGeom prst="rect">
                <a:avLst/>
              </a:prstGeom>
            </p:spPr>
          </p:pic>
        </mc:Fallback>
      </mc:AlternateContent>
      <p:grpSp>
        <p:nvGrpSpPr>
          <p:cNvPr id="69644" name="Group 31">
            <a:extLst>
              <a:ext uri="{FF2B5EF4-FFF2-40B4-BE49-F238E27FC236}">
                <a16:creationId xmlns:a16="http://schemas.microsoft.com/office/drawing/2014/main" id="{505871A5-60C6-0136-4A32-877C9D461FC7}"/>
              </a:ext>
            </a:extLst>
          </p:cNvPr>
          <p:cNvGrpSpPr>
            <a:grpSpLocks/>
          </p:cNvGrpSpPr>
          <p:nvPr/>
        </p:nvGrpSpPr>
        <p:grpSpPr bwMode="auto">
          <a:xfrm>
            <a:off x="6845300" y="4314825"/>
            <a:ext cx="331788" cy="552450"/>
            <a:chOff x="6844680" y="4315212"/>
            <a:chExt cx="333000" cy="551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32BAA12C-5A81-1A70-F663-C07E710C880E}"/>
                    </a:ext>
                  </a:extLst>
                </p14:cNvPr>
                <p14:cNvContentPartPr/>
                <p14:nvPr/>
              </p14:nvContentPartPr>
              <p14:xfrm>
                <a:off x="6844680" y="4551732"/>
                <a:ext cx="91800" cy="3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32BAA12C-5A81-1A70-F663-C07E710C880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835680" y="4542732"/>
                  <a:ext cx="1094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C322098-D636-062D-7A49-CEBCEF0393F9}"/>
                    </a:ext>
                  </a:extLst>
                </p14:cNvPr>
                <p14:cNvContentPartPr/>
                <p14:nvPr/>
              </p14:nvContentPartPr>
              <p14:xfrm>
                <a:off x="7047360" y="4463532"/>
                <a:ext cx="3240" cy="1810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C322098-D636-062D-7A49-CEBCEF0393F9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038360" y="4454532"/>
                  <a:ext cx="2088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B548062-9C06-8BF8-2AF9-065F45740C9D}"/>
                    </a:ext>
                  </a:extLst>
                </p14:cNvPr>
                <p14:cNvContentPartPr/>
                <p14:nvPr/>
              </p14:nvContentPartPr>
              <p14:xfrm>
                <a:off x="6989040" y="4315212"/>
                <a:ext cx="188640" cy="55152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B548062-9C06-8BF8-2AF9-065F45740C9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980040" y="4306218"/>
                  <a:ext cx="206280" cy="569148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extBox 2">
            <a:extLst>
              <a:ext uri="{FF2B5EF4-FFF2-40B4-BE49-F238E27FC236}">
                <a16:creationId xmlns:a16="http://schemas.microsoft.com/office/drawing/2014/main" id="{A86C1701-3B3C-5C16-A677-5182524C2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28600"/>
            <a:ext cx="3076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Efficiency Calculations</a:t>
            </a:r>
          </a:p>
        </p:txBody>
      </p:sp>
      <p:sp>
        <p:nvSpPr>
          <p:cNvPr id="71682" name="Rectangle 6">
            <a:extLst>
              <a:ext uri="{FF2B5EF4-FFF2-40B4-BE49-F238E27FC236}">
                <a16:creationId xmlns:a16="http://schemas.microsoft.com/office/drawing/2014/main" id="{4B889FBC-E59B-E2A8-3278-A4AA8F4E8F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5" y="1143000"/>
            <a:ext cx="80216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6286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62865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62865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en-US"/>
              <a:t>Assuming the switch has 1 volt voltage drop when closed.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57F92C-86FB-0B8F-5992-A5CC0292DDE3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81000" y="2057102"/>
            <a:ext cx="6858000" cy="3031984"/>
          </a:xfrm>
          <a:prstGeom prst="rect">
            <a:avLst/>
          </a:prstGeom>
          <a:blipFill>
            <a:blip r:embed="rId3"/>
            <a:stretch>
              <a:fillRect l="-1481" t="-25105" b="-38494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65231E4-73DE-DE90-454B-64601934D41E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8600" y="5144209"/>
            <a:ext cx="8022020" cy="1384995"/>
          </a:xfrm>
          <a:prstGeom prst="rect">
            <a:avLst/>
          </a:prstGeom>
          <a:blipFill>
            <a:blip r:embed="rId4"/>
            <a:stretch>
              <a:fillRect l="-1585" t="-5505" b="-62385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object 2">
            <a:extLst>
              <a:ext uri="{FF2B5EF4-FFF2-40B4-BE49-F238E27FC236}">
                <a16:creationId xmlns:a16="http://schemas.microsoft.com/office/drawing/2014/main" id="{E40B6B9B-5A74-B982-0762-46576E83E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13" y="12700"/>
            <a:ext cx="9121775" cy="68326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pic>
        <p:nvPicPr>
          <p:cNvPr id="73730" name="Picture 3">
            <a:extLst>
              <a:ext uri="{FF2B5EF4-FFF2-40B4-BE49-F238E27FC236}">
                <a16:creationId xmlns:a16="http://schemas.microsoft.com/office/drawing/2014/main" id="{9AAD420C-6901-0E5C-E58D-1BFF45FEAD9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410200"/>
            <a:ext cx="2438400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C1A0B3EB-55E2-F1F7-A6FA-B2FD44ABAC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 Exercise </a:t>
            </a:r>
            <a:r>
              <a:rPr lang="mr-IN" altLang="en-US" sz="2800" b="1"/>
              <a:t>–</a:t>
            </a:r>
            <a:r>
              <a:rPr lang="en-US" altLang="en-US" sz="2800" b="1"/>
              <a:t> Efficiency calculation</a:t>
            </a:r>
          </a:p>
        </p:txBody>
      </p:sp>
      <p:sp>
        <p:nvSpPr>
          <p:cNvPr id="75778" name="Rectangle 3">
            <a:extLst>
              <a:ext uri="{FF2B5EF4-FFF2-40B4-BE49-F238E27FC236}">
                <a16:creationId xmlns:a16="http://schemas.microsoft.com/office/drawing/2014/main" id="{A6E018E7-C013-D8AA-DC44-172C5FE05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sp>
        <p:nvSpPr>
          <p:cNvPr id="75779" name="TextBox 1">
            <a:extLst>
              <a:ext uri="{FF2B5EF4-FFF2-40B4-BE49-F238E27FC236}">
                <a16:creationId xmlns:a16="http://schemas.microsoft.com/office/drawing/2014/main" id="{420339AA-5ACA-5A40-3D94-0805FB217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752600"/>
            <a:ext cx="70104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Consider the efficiency in the case that the switch has a resistive drop of r</a:t>
            </a:r>
            <a:r>
              <a:rPr lang="en-US" altLang="en-US" baseline="-25000"/>
              <a:t>s </a:t>
            </a:r>
            <a:r>
              <a:rPr lang="en-US" altLang="en-US"/>
              <a:t>across it when conducting, and infinity when it is off. 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baseline="-25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Derive the expression for the efficiency, η, in terms of V</a:t>
            </a:r>
            <a:r>
              <a:rPr lang="en-US" altLang="en-US" baseline="-25000"/>
              <a:t>p</a:t>
            </a:r>
            <a:r>
              <a:rPr lang="en-US" altLang="en-US"/>
              <a:t> and the ratio of r</a:t>
            </a:r>
            <a:r>
              <a:rPr lang="en-US" altLang="en-US" baseline="-25000"/>
              <a:t>s</a:t>
            </a:r>
            <a:r>
              <a:rPr lang="en-US" altLang="en-US"/>
              <a:t>R. 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baseline="-25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Show that η </a:t>
            </a:r>
            <a:r>
              <a:rPr lang="en-US" altLang="en-US">
                <a:sym typeface="Wingdings" pitchFamily="2" charset="2"/>
              </a:rPr>
              <a:t>1.0 when  </a:t>
            </a:r>
            <a:r>
              <a:rPr lang="en-US" altLang="en-US"/>
              <a:t>r</a:t>
            </a:r>
            <a:r>
              <a:rPr lang="en-US" altLang="en-US" baseline="-25000"/>
              <a:t>s</a:t>
            </a:r>
            <a:r>
              <a:rPr lang="en-US" altLang="en-US"/>
              <a:t>=0.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baseline="-25000"/>
          </a:p>
        </p:txBody>
      </p:sp>
      <p:pic>
        <p:nvPicPr>
          <p:cNvPr id="75780" name="Picture 2">
            <a:extLst>
              <a:ext uri="{FF2B5EF4-FFF2-40B4-BE49-F238E27FC236}">
                <a16:creationId xmlns:a16="http://schemas.microsoft.com/office/drawing/2014/main" id="{C2423B4A-79C6-5052-3361-6CF2E33E91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800600"/>
            <a:ext cx="3430588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>
            <a:extLst>
              <a:ext uri="{FF2B5EF4-FFF2-40B4-BE49-F238E27FC236}">
                <a16:creationId xmlns:a16="http://schemas.microsoft.com/office/drawing/2014/main" id="{83721E0F-A748-EDD5-5AB5-E97D768E7E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Another Switch Loss Example </a:t>
            </a:r>
            <a:br>
              <a:rPr lang="en-US" altLang="en-US" sz="2800" b="1"/>
            </a:br>
            <a:r>
              <a:rPr lang="en-US" altLang="en-US" sz="2800" b="1"/>
              <a:t>(Pmax)                         </a:t>
            </a:r>
          </a:p>
        </p:txBody>
      </p:sp>
      <p:sp>
        <p:nvSpPr>
          <p:cNvPr id="76802" name="Rectangle 3">
            <a:extLst>
              <a:ext uri="{FF2B5EF4-FFF2-40B4-BE49-F238E27FC236}">
                <a16:creationId xmlns:a16="http://schemas.microsoft.com/office/drawing/2014/main" id="{69FF7A7E-B0F6-F92C-EDE3-7F14F3C03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pic>
        <p:nvPicPr>
          <p:cNvPr id="76803" name="Picture 7">
            <a:extLst>
              <a:ext uri="{FF2B5EF4-FFF2-40B4-BE49-F238E27FC236}">
                <a16:creationId xmlns:a16="http://schemas.microsoft.com/office/drawing/2014/main" id="{A7E4B762-92BF-6906-3063-E3262EF957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95400"/>
            <a:ext cx="6705600" cy="38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>
            <a:extLst>
              <a:ext uri="{FF2B5EF4-FFF2-40B4-BE49-F238E27FC236}">
                <a16:creationId xmlns:a16="http://schemas.microsoft.com/office/drawing/2014/main" id="{CFF9C202-B3AF-90A5-3234-BD50ADD4BB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Another Switch Loss Example </a:t>
            </a:r>
            <a:br>
              <a:rPr lang="en-US" altLang="en-US" sz="2800" b="1"/>
            </a:br>
            <a:r>
              <a:rPr lang="en-US" altLang="en-US" sz="2800" b="1"/>
              <a:t>(Pmax)</a:t>
            </a:r>
          </a:p>
        </p:txBody>
      </p:sp>
      <p:sp>
        <p:nvSpPr>
          <p:cNvPr id="77826" name="Rectangle 3">
            <a:extLst>
              <a:ext uri="{FF2B5EF4-FFF2-40B4-BE49-F238E27FC236}">
                <a16:creationId xmlns:a16="http://schemas.microsoft.com/office/drawing/2014/main" id="{34D88C26-87CF-AC56-129F-B3A463CD5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pic>
        <p:nvPicPr>
          <p:cNvPr id="77827" name="Picture 5">
            <a:extLst>
              <a:ext uri="{FF2B5EF4-FFF2-40B4-BE49-F238E27FC236}">
                <a16:creationId xmlns:a16="http://schemas.microsoft.com/office/drawing/2014/main" id="{9AFE2C62-E4FA-72F1-349D-FD5EB51820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95400"/>
            <a:ext cx="4338638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6">
            <a:extLst>
              <a:ext uri="{FF2B5EF4-FFF2-40B4-BE49-F238E27FC236}">
                <a16:creationId xmlns:a16="http://schemas.microsoft.com/office/drawing/2014/main" id="{8A2819CA-9924-B406-05AC-2D15E07D6C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295400"/>
            <a:ext cx="3810000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FEB2BAAA-E0AC-24A9-5D58-3386E8C425B4}"/>
                  </a:ext>
                </a:extLst>
              </p14:cNvPr>
              <p14:cNvContentPartPr/>
              <p14:nvPr/>
            </p14:nvContentPartPr>
            <p14:xfrm>
              <a:off x="2661298" y="2640132"/>
              <a:ext cx="364320" cy="19332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FEB2BAAA-E0AC-24A9-5D58-3386E8C425B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652307" y="2631149"/>
                <a:ext cx="381943" cy="21092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1FFFC464-ED64-D4D7-E404-A0581DA36037}"/>
                  </a:ext>
                </a:extLst>
              </p14:cNvPr>
              <p14:cNvContentPartPr/>
              <p14:nvPr/>
            </p14:nvContentPartPr>
            <p14:xfrm>
              <a:off x="2919778" y="2737692"/>
              <a:ext cx="104040" cy="14904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1FFFC464-ED64-D4D7-E404-A0581DA36037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910778" y="2728714"/>
                <a:ext cx="121680" cy="16663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7F02D7D7-E675-8736-A365-E112860D8D92}"/>
                  </a:ext>
                </a:extLst>
              </p14:cNvPr>
              <p14:cNvContentPartPr/>
              <p14:nvPr/>
            </p14:nvContentPartPr>
            <p14:xfrm>
              <a:off x="2409658" y="2620332"/>
              <a:ext cx="189720" cy="324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7F02D7D7-E675-8736-A365-E112860D8D92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400658" y="2611332"/>
                <a:ext cx="20736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7B71FEEF-6160-AFA3-DBF4-B01A73825190}"/>
                  </a:ext>
                </a:extLst>
              </p14:cNvPr>
              <p14:cNvContentPartPr/>
              <p14:nvPr/>
            </p14:nvContentPartPr>
            <p14:xfrm>
              <a:off x="2973418" y="2486772"/>
              <a:ext cx="91440" cy="9468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7B71FEEF-6160-AFA3-DBF4-B01A73825190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964418" y="2477772"/>
                <a:ext cx="109080" cy="11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460BFF06-9881-B316-5788-9D5930C9E274}"/>
                  </a:ext>
                </a:extLst>
              </p14:cNvPr>
              <p14:cNvContentPartPr/>
              <p14:nvPr/>
            </p14:nvContentPartPr>
            <p14:xfrm>
              <a:off x="2638258" y="2349612"/>
              <a:ext cx="192960" cy="21312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460BFF06-9881-B316-5788-9D5930C9E274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629241" y="2340612"/>
                <a:ext cx="210633" cy="230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>
            <a:extLst>
              <a:ext uri="{FF2B5EF4-FFF2-40B4-BE49-F238E27FC236}">
                <a16:creationId xmlns:a16="http://schemas.microsoft.com/office/drawing/2014/main" id="{6FA6D7A5-23F4-EB6B-08D1-215737EDBC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Another Switch Loss Example </a:t>
            </a:r>
            <a:br>
              <a:rPr lang="en-US" altLang="en-US" sz="2800" b="1"/>
            </a:br>
            <a:r>
              <a:rPr lang="en-US" altLang="en-US" sz="2800" b="1"/>
              <a:t>(Pmax)</a:t>
            </a:r>
          </a:p>
        </p:txBody>
      </p:sp>
      <p:sp>
        <p:nvSpPr>
          <p:cNvPr id="78850" name="Rectangle 3">
            <a:extLst>
              <a:ext uri="{FF2B5EF4-FFF2-40B4-BE49-F238E27FC236}">
                <a16:creationId xmlns:a16="http://schemas.microsoft.com/office/drawing/2014/main" id="{EDF03E0C-193B-6B16-25C5-16BF191EC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pic>
        <p:nvPicPr>
          <p:cNvPr id="78851" name="Picture 7">
            <a:extLst>
              <a:ext uri="{FF2B5EF4-FFF2-40B4-BE49-F238E27FC236}">
                <a16:creationId xmlns:a16="http://schemas.microsoft.com/office/drawing/2014/main" id="{02A821AE-7207-63B2-6927-C835011BB4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325" y="3824288"/>
            <a:ext cx="5781675" cy="303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2" name="Picture 8">
            <a:extLst>
              <a:ext uri="{FF2B5EF4-FFF2-40B4-BE49-F238E27FC236}">
                <a16:creationId xmlns:a16="http://schemas.microsoft.com/office/drawing/2014/main" id="{0B7EC497-77EC-EE3B-3962-A4E13206A4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4038600" cy="299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>
            <a:extLst>
              <a:ext uri="{FF2B5EF4-FFF2-40B4-BE49-F238E27FC236}">
                <a16:creationId xmlns:a16="http://schemas.microsoft.com/office/drawing/2014/main" id="{B1E9EC31-B554-3222-7AD3-CD586E9A31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Another Switch Loss Example </a:t>
            </a:r>
            <a:br>
              <a:rPr lang="en-US" altLang="en-US" sz="2800" b="1"/>
            </a:br>
            <a:r>
              <a:rPr lang="en-US" altLang="en-US" sz="2800" b="1"/>
              <a:t>(Pmax)</a:t>
            </a:r>
          </a:p>
        </p:txBody>
      </p:sp>
      <p:sp>
        <p:nvSpPr>
          <p:cNvPr id="79874" name="Rectangle 3">
            <a:extLst>
              <a:ext uri="{FF2B5EF4-FFF2-40B4-BE49-F238E27FC236}">
                <a16:creationId xmlns:a16="http://schemas.microsoft.com/office/drawing/2014/main" id="{11FD8BCE-D049-623E-CA26-89D7230E6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pic>
        <p:nvPicPr>
          <p:cNvPr id="79875" name="Picture 5">
            <a:extLst>
              <a:ext uri="{FF2B5EF4-FFF2-40B4-BE49-F238E27FC236}">
                <a16:creationId xmlns:a16="http://schemas.microsoft.com/office/drawing/2014/main" id="{1368F463-C36F-8DD1-A1B1-0002EA1F1F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4038600" cy="299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6" name="Picture 6">
            <a:extLst>
              <a:ext uri="{FF2B5EF4-FFF2-40B4-BE49-F238E27FC236}">
                <a16:creationId xmlns:a16="http://schemas.microsoft.com/office/drawing/2014/main" id="{F7F60221-32E3-C598-0E69-AE61BFBDC8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762375"/>
            <a:ext cx="57150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>
            <a:extLst>
              <a:ext uri="{FF2B5EF4-FFF2-40B4-BE49-F238E27FC236}">
                <a16:creationId xmlns:a16="http://schemas.microsoft.com/office/drawing/2014/main" id="{CD179D8B-62D9-D511-ACE0-2F2ED64C9C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Another Switch Loss Example </a:t>
            </a:r>
            <a:br>
              <a:rPr lang="en-US" altLang="en-US" sz="2800" b="1"/>
            </a:br>
            <a:r>
              <a:rPr lang="en-US" altLang="en-US" sz="2800" b="1"/>
              <a:t>(Pmax)</a:t>
            </a:r>
          </a:p>
        </p:txBody>
      </p:sp>
      <p:sp>
        <p:nvSpPr>
          <p:cNvPr id="80898" name="Rectangle 3">
            <a:extLst>
              <a:ext uri="{FF2B5EF4-FFF2-40B4-BE49-F238E27FC236}">
                <a16:creationId xmlns:a16="http://schemas.microsoft.com/office/drawing/2014/main" id="{8429C271-DE23-4824-5F2D-CB9A0A9DD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219200"/>
            <a:ext cx="4114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buFontTx/>
              <a:buNone/>
            </a:pPr>
            <a:endParaRPr lang="en-US" altLang="en-US" sz="1400" i="1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AEF3986-E98C-7EFC-1100-064668E348C7}"/>
              </a:ext>
            </a:extLst>
          </p:cNvPr>
          <p:cNvSpPr txBox="1"/>
          <p:nvPr/>
        </p:nvSpPr>
        <p:spPr>
          <a:xfrm>
            <a:off x="4191000" y="3810000"/>
            <a:ext cx="685800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en-US" sz="1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(t</a:t>
            </a:r>
            <a:r>
              <a:rPr lang="en-US" sz="1600" b="1" baseline="-25000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1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+t</a:t>
            </a:r>
            <a:r>
              <a:rPr lang="en-US" sz="1600" b="1" baseline="-25000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f</a:t>
            </a:r>
            <a:r>
              <a:rPr lang="en-US" sz="1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)</a:t>
            </a:r>
          </a:p>
          <a:p>
            <a:pPr>
              <a:spcBef>
                <a:spcPts val="0"/>
              </a:spcBef>
              <a:defRPr/>
            </a:pPr>
            <a:r>
              <a:rPr lang="en-US" sz="1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-------</a:t>
            </a:r>
          </a:p>
          <a:p>
            <a:pPr>
              <a:spcBef>
                <a:spcPts val="0"/>
              </a:spcBef>
              <a:defRPr/>
            </a:pPr>
            <a:r>
              <a:rPr lang="en-US" sz="16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6</a:t>
            </a:r>
            <a:endParaRPr lang="en-US" sz="1000" b="1" dirty="0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4E847B3-03C4-78FC-95A5-248C1D8B3A2A}"/>
              </a:ext>
            </a:extLst>
          </p:cNvPr>
          <p:cNvSpPr txBox="1"/>
          <p:nvPr/>
        </p:nvSpPr>
        <p:spPr>
          <a:xfrm>
            <a:off x="3657600" y="4648200"/>
            <a:ext cx="3048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sz="18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+</a:t>
            </a:r>
            <a:endParaRPr lang="en-US" sz="1200" b="1" dirty="0"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0901" name="Rectangle 2">
            <a:extLst>
              <a:ext uri="{FF2B5EF4-FFF2-40B4-BE49-F238E27FC236}">
                <a16:creationId xmlns:a16="http://schemas.microsoft.com/office/drawing/2014/main" id="{EDAD4476-2477-4BB4-A318-9E439EDB7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3429000"/>
            <a:ext cx="914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sp>
        <p:nvSpPr>
          <p:cNvPr id="80902" name="Rectangle 8">
            <a:extLst>
              <a:ext uri="{FF2B5EF4-FFF2-40B4-BE49-F238E27FC236}">
                <a16:creationId xmlns:a16="http://schemas.microsoft.com/office/drawing/2014/main" id="{D65852F1-B056-FBD7-786C-CC8FEB437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3757613"/>
            <a:ext cx="762000" cy="685800"/>
          </a:xfrm>
          <a:prstGeom prst="rect">
            <a:avLst/>
          </a:prstGeom>
          <a:solidFill>
            <a:srgbClr val="F6F2F8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321E645D-6EBA-E885-F7E6-403D39F4DBE2}"/>
                  </a:ext>
                </a:extLst>
              </p14:cNvPr>
              <p14:cNvContentPartPr/>
              <p14:nvPr/>
            </p14:nvContentPartPr>
            <p14:xfrm>
              <a:off x="4027680" y="4252212"/>
              <a:ext cx="325080" cy="118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321E645D-6EBA-E885-F7E6-403D39F4DBE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18680" y="4243477"/>
                <a:ext cx="342720" cy="2900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28AC86A3-39CB-6B91-F204-D1DB80F3013A}"/>
                  </a:ext>
                </a:extLst>
              </p14:cNvPr>
              <p14:cNvContentPartPr/>
              <p14:nvPr/>
            </p14:nvContentPartPr>
            <p14:xfrm>
              <a:off x="3747600" y="4761612"/>
              <a:ext cx="139680" cy="17100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28AC86A3-39CB-6B91-F204-D1DB80F3013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738600" y="4752593"/>
                <a:ext cx="157320" cy="18867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B2063574-DEA2-AA09-64CF-26ECE444BB8B}"/>
                  </a:ext>
                </a:extLst>
              </p14:cNvPr>
              <p14:cNvContentPartPr/>
              <p14:nvPr/>
            </p14:nvContentPartPr>
            <p14:xfrm>
              <a:off x="3751200" y="4723092"/>
              <a:ext cx="145800" cy="23292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B2063574-DEA2-AA09-64CF-26ECE444BB8B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742200" y="4714092"/>
                <a:ext cx="163440" cy="250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81F0BD3F-E74D-D1F2-56AE-749ACA28B101}"/>
                  </a:ext>
                </a:extLst>
              </p14:cNvPr>
              <p14:cNvContentPartPr/>
              <p14:nvPr/>
            </p14:nvContentPartPr>
            <p14:xfrm>
              <a:off x="3660840" y="4815612"/>
              <a:ext cx="79920" cy="16956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81F0BD3F-E74D-D1F2-56AE-749ACA28B101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651840" y="4806612"/>
                <a:ext cx="97560" cy="18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FACB15AE-FC61-CF23-561D-2D937869992B}"/>
                  </a:ext>
                </a:extLst>
              </p14:cNvPr>
              <p14:cNvContentPartPr/>
              <p14:nvPr/>
            </p14:nvContentPartPr>
            <p14:xfrm>
              <a:off x="4349160" y="4859172"/>
              <a:ext cx="3240" cy="324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FACB15AE-FC61-CF23-561D-2D937869992B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340160" y="4850172"/>
                <a:ext cx="2088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25EF0DBC-7732-02D4-7D05-3C2C6DFB72AB}"/>
                  </a:ext>
                </a:extLst>
              </p14:cNvPr>
              <p14:cNvContentPartPr/>
              <p14:nvPr/>
            </p14:nvContentPartPr>
            <p14:xfrm>
              <a:off x="3353400" y="4913172"/>
              <a:ext cx="5760" cy="1368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25EF0DBC-7732-02D4-7D05-3C2C6DFB72AB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344400" y="4904172"/>
                <a:ext cx="23400" cy="3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1E5EA1E9-49CE-F1B1-875F-F4678506B78F}"/>
                  </a:ext>
                </a:extLst>
              </p14:cNvPr>
              <p14:cNvContentPartPr/>
              <p14:nvPr/>
            </p14:nvContentPartPr>
            <p14:xfrm>
              <a:off x="4346280" y="4895532"/>
              <a:ext cx="360" cy="36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1E5EA1E9-49CE-F1B1-875F-F4678506B78F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337280" y="4886532"/>
                <a:ext cx="18000" cy="18000"/>
              </a:xfrm>
              <a:prstGeom prst="rect">
                <a:avLst/>
              </a:prstGeom>
            </p:spPr>
          </p:pic>
        </mc:Fallback>
      </mc:AlternateContent>
      <p:pic>
        <p:nvPicPr>
          <p:cNvPr id="80910" name="Picture 3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158DCCBB-6946-607C-5584-BB91E33915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100" y="1177925"/>
            <a:ext cx="6642100" cy="481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41C02F8B-1CB9-1122-05B6-A422C69DCD4E}"/>
                  </a:ext>
                </a:extLst>
              </p14:cNvPr>
              <p14:cNvContentPartPr/>
              <p14:nvPr/>
            </p14:nvContentPartPr>
            <p14:xfrm>
              <a:off x="3311280" y="5940972"/>
              <a:ext cx="1228320" cy="2883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41C02F8B-1CB9-1122-05B6-A422C69DCD4E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3293280" y="5922972"/>
                <a:ext cx="1263960" cy="324000"/>
              </a:xfrm>
              <a:prstGeom prst="rect">
                <a:avLst/>
              </a:prstGeom>
            </p:spPr>
          </p:pic>
        </mc:Fallback>
      </mc:AlternateContent>
      <p:grpSp>
        <p:nvGrpSpPr>
          <p:cNvPr id="80912" name="Group 10">
            <a:extLst>
              <a:ext uri="{FF2B5EF4-FFF2-40B4-BE49-F238E27FC236}">
                <a16:creationId xmlns:a16="http://schemas.microsoft.com/office/drawing/2014/main" id="{DA943E26-0F5E-E7C3-2A6D-B2771461901D}"/>
              </a:ext>
            </a:extLst>
          </p:cNvPr>
          <p:cNvGrpSpPr>
            <a:grpSpLocks/>
          </p:cNvGrpSpPr>
          <p:nvPr/>
        </p:nvGrpSpPr>
        <p:grpSpPr bwMode="auto">
          <a:xfrm>
            <a:off x="4730750" y="5902325"/>
            <a:ext cx="1522413" cy="261938"/>
            <a:chOff x="4731480" y="5901732"/>
            <a:chExt cx="1522440" cy="26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E0EE68A6-50BA-3F85-5E14-D47FA84DD297}"/>
                    </a:ext>
                  </a:extLst>
                </p14:cNvPr>
                <p14:cNvContentPartPr/>
                <p14:nvPr/>
              </p14:nvContentPartPr>
              <p14:xfrm>
                <a:off x="4731480" y="5940972"/>
                <a:ext cx="868680" cy="22284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E0EE68A6-50BA-3F85-5E14-D47FA84DD297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713480" y="5922972"/>
                  <a:ext cx="90432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F6040DAC-8456-8D56-17E5-324D5B97AFE2}"/>
                    </a:ext>
                  </a:extLst>
                </p14:cNvPr>
                <p14:cNvContentPartPr/>
                <p14:nvPr/>
              </p14:nvContentPartPr>
              <p14:xfrm>
                <a:off x="5854680" y="5901732"/>
                <a:ext cx="399240" cy="1008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F6040DAC-8456-8D56-17E5-324D5B97AFE2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836680" y="5883732"/>
                  <a:ext cx="434880" cy="136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0913" name="Group 44">
            <a:extLst>
              <a:ext uri="{FF2B5EF4-FFF2-40B4-BE49-F238E27FC236}">
                <a16:creationId xmlns:a16="http://schemas.microsoft.com/office/drawing/2014/main" id="{6640DB42-A801-E6E9-9317-C5F3CC2C8E33}"/>
              </a:ext>
            </a:extLst>
          </p:cNvPr>
          <p:cNvGrpSpPr>
            <a:grpSpLocks/>
          </p:cNvGrpSpPr>
          <p:nvPr/>
        </p:nvGrpSpPr>
        <p:grpSpPr bwMode="auto">
          <a:xfrm>
            <a:off x="3008313" y="6345238"/>
            <a:ext cx="1976437" cy="493712"/>
            <a:chOff x="3008880" y="6344892"/>
            <a:chExt cx="1976400" cy="49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93DE53D-79E9-9A5B-7222-AC2DDABFBB58}"/>
                    </a:ext>
                  </a:extLst>
                </p14:cNvPr>
                <p14:cNvContentPartPr/>
                <p14:nvPr/>
              </p14:nvContentPartPr>
              <p14:xfrm>
                <a:off x="3008880" y="6344892"/>
                <a:ext cx="234360" cy="2523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93DE53D-79E9-9A5B-7222-AC2DDABFBB58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999880" y="6335892"/>
                  <a:ext cx="252000" cy="27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C7DB846-D2F0-8BCC-E1D9-09E04DA4B5E2}"/>
                    </a:ext>
                  </a:extLst>
                </p14:cNvPr>
                <p14:cNvContentPartPr/>
                <p14:nvPr/>
              </p14:nvContentPartPr>
              <p14:xfrm>
                <a:off x="3291120" y="6473412"/>
                <a:ext cx="185400" cy="1245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C7DB846-D2F0-8BCC-E1D9-09E04DA4B5E2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282137" y="6464412"/>
                  <a:ext cx="203006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A0DA061-54C3-D88E-A9A2-0F9B52759D45}"/>
                    </a:ext>
                  </a:extLst>
                </p14:cNvPr>
                <p14:cNvContentPartPr/>
                <p14:nvPr/>
              </p14:nvContentPartPr>
              <p14:xfrm>
                <a:off x="3564720" y="6501852"/>
                <a:ext cx="88200" cy="12492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A0DA061-54C3-D88E-A9A2-0F9B52759D45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555720" y="6492852"/>
                  <a:ext cx="10584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361FADC8-1911-A9DD-7027-A3953F285230}"/>
                    </a:ext>
                  </a:extLst>
                </p14:cNvPr>
                <p14:cNvContentPartPr/>
                <p14:nvPr/>
              </p14:nvContentPartPr>
              <p14:xfrm>
                <a:off x="3733200" y="6520572"/>
                <a:ext cx="42120" cy="889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361FADC8-1911-A9DD-7027-A3953F285230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724200" y="6511572"/>
                  <a:ext cx="5976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682A582C-7352-B590-9BD5-5AB681806CB8}"/>
                    </a:ext>
                  </a:extLst>
                </p14:cNvPr>
                <p14:cNvContentPartPr/>
                <p14:nvPr/>
              </p14:nvContentPartPr>
              <p14:xfrm>
                <a:off x="3864240" y="6541812"/>
                <a:ext cx="56160" cy="9324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682A582C-7352-B590-9BD5-5AB681806CB8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855240" y="6532812"/>
                  <a:ext cx="7380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4BB1E12-1CA6-4B89-C37E-6F08E086DA52}"/>
                    </a:ext>
                  </a:extLst>
                </p14:cNvPr>
                <p14:cNvContentPartPr/>
                <p14:nvPr/>
              </p14:nvContentPartPr>
              <p14:xfrm>
                <a:off x="3971160" y="6555852"/>
                <a:ext cx="119520" cy="11304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4BB1E12-1CA6-4B89-C37E-6F08E086DA52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962160" y="6546852"/>
                  <a:ext cx="13716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36CAA6ED-99B2-91D1-B38F-C6ED13B6FAB6}"/>
                    </a:ext>
                  </a:extLst>
                </p14:cNvPr>
                <p14:cNvContentPartPr/>
                <p14:nvPr/>
              </p14:nvContentPartPr>
              <p14:xfrm>
                <a:off x="3816000" y="6415452"/>
                <a:ext cx="360" cy="3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36CAA6ED-99B2-91D1-B38F-C6ED13B6FAB6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807000" y="640645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E0C6AE7-7EAC-8407-4B53-E927676E53AB}"/>
                    </a:ext>
                  </a:extLst>
                </p14:cNvPr>
                <p14:cNvContentPartPr/>
                <p14:nvPr/>
              </p14:nvContentPartPr>
              <p14:xfrm>
                <a:off x="4234320" y="6595092"/>
                <a:ext cx="73800" cy="15912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E0C6AE7-7EAC-8407-4B53-E927676E53AB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225276" y="6586092"/>
                  <a:ext cx="91526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CAF3FC47-A62F-8349-7F80-6F68D26722E7}"/>
                    </a:ext>
                  </a:extLst>
                </p14:cNvPr>
                <p14:cNvContentPartPr/>
                <p14:nvPr/>
              </p14:nvContentPartPr>
              <p14:xfrm>
                <a:off x="4312440" y="6661332"/>
                <a:ext cx="111600" cy="11232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CAF3FC47-A62F-8349-7F80-6F68D26722E7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4303440" y="6652332"/>
                  <a:ext cx="12924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C9C42A12-DF9E-D3C2-59CD-7210EF4C399C}"/>
                    </a:ext>
                  </a:extLst>
                </p14:cNvPr>
                <p14:cNvContentPartPr/>
                <p14:nvPr/>
              </p14:nvContentPartPr>
              <p14:xfrm>
                <a:off x="4435920" y="6482772"/>
                <a:ext cx="115920" cy="2484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C9C42A12-DF9E-D3C2-59CD-7210EF4C399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4426892" y="6473759"/>
                  <a:ext cx="133615" cy="26606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EAB78BB0-7360-86B9-6765-6A7EC054CA71}"/>
                    </a:ext>
                  </a:extLst>
                </p14:cNvPr>
                <p14:cNvContentPartPr/>
                <p14:nvPr/>
              </p14:nvContentPartPr>
              <p14:xfrm>
                <a:off x="4383360" y="6585372"/>
                <a:ext cx="198720" cy="3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EAB78BB0-7360-86B9-6765-6A7EC054CA7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374360" y="6576372"/>
                  <a:ext cx="2163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3B7E062F-4A10-D6A5-5133-657FA9ABF850}"/>
                    </a:ext>
                  </a:extLst>
                </p14:cNvPr>
                <p14:cNvContentPartPr/>
                <p14:nvPr/>
              </p14:nvContentPartPr>
              <p14:xfrm>
                <a:off x="4622040" y="6664572"/>
                <a:ext cx="360" cy="928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3B7E062F-4A10-D6A5-5133-657FA9ABF850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613040" y="6655572"/>
                  <a:ext cx="1800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C6CDCA85-6954-A608-A8EE-C229FBD4A73A}"/>
                    </a:ext>
                  </a:extLst>
                </p14:cNvPr>
                <p14:cNvContentPartPr/>
                <p14:nvPr/>
              </p14:nvContentPartPr>
              <p14:xfrm>
                <a:off x="4703040" y="6684372"/>
                <a:ext cx="89280" cy="946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C6CDCA85-6954-A608-A8EE-C229FBD4A73A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694040" y="6675406"/>
                  <a:ext cx="106920" cy="1122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D1F8BA6-F606-1BA4-C1F6-80AA49622234}"/>
                    </a:ext>
                  </a:extLst>
                </p14:cNvPr>
                <p14:cNvContentPartPr/>
                <p14:nvPr/>
              </p14:nvContentPartPr>
              <p14:xfrm>
                <a:off x="4851720" y="6685452"/>
                <a:ext cx="133560" cy="1540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D1F8BA6-F606-1BA4-C1F6-80AA49622234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842696" y="6676452"/>
                  <a:ext cx="151248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DA792E0-9D56-3ACD-0D2B-3A3976F19490}"/>
                    </a:ext>
                  </a:extLst>
                </p14:cNvPr>
                <p14:cNvContentPartPr/>
                <p14:nvPr/>
              </p14:nvContentPartPr>
              <p14:xfrm>
                <a:off x="4685040" y="6579612"/>
                <a:ext cx="360" cy="3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DA792E0-9D56-3ACD-0D2B-3A3976F1949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676040" y="657061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0914" name="Group 71690">
            <a:extLst>
              <a:ext uri="{FF2B5EF4-FFF2-40B4-BE49-F238E27FC236}">
                <a16:creationId xmlns:a16="http://schemas.microsoft.com/office/drawing/2014/main" id="{CAE9ADCC-574C-1D8A-9E57-5E3DA144960B}"/>
              </a:ext>
            </a:extLst>
          </p:cNvPr>
          <p:cNvGrpSpPr>
            <a:grpSpLocks/>
          </p:cNvGrpSpPr>
          <p:nvPr/>
        </p:nvGrpSpPr>
        <p:grpSpPr bwMode="auto">
          <a:xfrm>
            <a:off x="5137150" y="6073775"/>
            <a:ext cx="2190750" cy="508000"/>
            <a:chOff x="5137560" y="6073452"/>
            <a:chExt cx="2190600" cy="507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6C6A9DB9-7D8A-6269-CDE5-BA2E73DA505C}"/>
                    </a:ext>
                  </a:extLst>
                </p14:cNvPr>
                <p14:cNvContentPartPr/>
                <p14:nvPr/>
              </p14:nvContentPartPr>
              <p14:xfrm>
                <a:off x="5137560" y="6215652"/>
                <a:ext cx="94320" cy="16524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6C6A9DB9-7D8A-6269-CDE5-BA2E73DA505C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128560" y="6206672"/>
                  <a:ext cx="111960" cy="18284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B823E8B-B105-1131-ABA0-922E119CBF6E}"/>
                    </a:ext>
                  </a:extLst>
                </p14:cNvPr>
                <p14:cNvContentPartPr/>
                <p14:nvPr/>
              </p14:nvContentPartPr>
              <p14:xfrm>
                <a:off x="5297040" y="6306372"/>
                <a:ext cx="100080" cy="1047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B823E8B-B105-1131-ABA0-922E119CBF6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288040" y="6297372"/>
                  <a:ext cx="11772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9B9C47E2-7AB3-3BC7-6F4E-B785E1184E96}"/>
                    </a:ext>
                  </a:extLst>
                </p14:cNvPr>
                <p14:cNvContentPartPr/>
                <p14:nvPr/>
              </p14:nvContentPartPr>
              <p14:xfrm>
                <a:off x="5450040" y="6217452"/>
                <a:ext cx="23400" cy="1929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9B9C47E2-7AB3-3BC7-6F4E-B785E1184E96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441040" y="6208452"/>
                  <a:ext cx="4104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FEF61DF7-3BFA-10C8-F993-29909ADCE712}"/>
                    </a:ext>
                  </a:extLst>
                </p14:cNvPr>
                <p14:cNvContentPartPr/>
                <p14:nvPr/>
              </p14:nvContentPartPr>
              <p14:xfrm>
                <a:off x="5598000" y="6368652"/>
                <a:ext cx="38520" cy="561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FEF61DF7-3BFA-10C8-F993-29909ADCE712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589000" y="6359652"/>
                  <a:ext cx="5616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6A477C36-D87B-4FFD-137D-4F1F4F995A58}"/>
                    </a:ext>
                  </a:extLst>
                </p14:cNvPr>
                <p14:cNvContentPartPr/>
                <p14:nvPr/>
              </p14:nvContentPartPr>
              <p14:xfrm>
                <a:off x="5511960" y="6340932"/>
                <a:ext cx="162720" cy="1389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6A477C36-D87B-4FFD-137D-4F1F4F995A58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502980" y="6331909"/>
                  <a:ext cx="180321" cy="15664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F2B1F63-779D-F613-BFC2-978BA78DD177}"/>
                    </a:ext>
                  </a:extLst>
                </p14:cNvPr>
                <p14:cNvContentPartPr/>
                <p14:nvPr/>
              </p14:nvContentPartPr>
              <p14:xfrm>
                <a:off x="5741640" y="6335532"/>
                <a:ext cx="54720" cy="532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F2B1F63-779D-F613-BFC2-978BA78DD17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732699" y="6326592"/>
                  <a:ext cx="72245" cy="7080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9BD25CA4-8B81-96C8-AD82-EABBB8C82683}"/>
                    </a:ext>
                  </a:extLst>
                </p14:cNvPr>
                <p14:cNvContentPartPr/>
                <p14:nvPr/>
              </p14:nvContentPartPr>
              <p14:xfrm>
                <a:off x="5623560" y="6353172"/>
                <a:ext cx="178920" cy="2278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9BD25CA4-8B81-96C8-AD82-EABBB8C82683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614542" y="6344172"/>
                  <a:ext cx="196596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4BC13EC2-BDBA-7350-6D60-216F59C50F88}"/>
                    </a:ext>
                  </a:extLst>
                </p14:cNvPr>
                <p14:cNvContentPartPr/>
                <p14:nvPr/>
              </p14:nvContentPartPr>
              <p14:xfrm>
                <a:off x="6392520" y="6125292"/>
                <a:ext cx="63000" cy="1224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4BC13EC2-BDBA-7350-6D60-216F59C50F8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383468" y="6116292"/>
                  <a:ext cx="80741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EB996238-FCE0-AFEA-2BE2-223C73318505}"/>
                    </a:ext>
                  </a:extLst>
                </p14:cNvPr>
                <p14:cNvContentPartPr/>
                <p14:nvPr/>
              </p14:nvContentPartPr>
              <p14:xfrm>
                <a:off x="6399000" y="6073452"/>
                <a:ext cx="77040" cy="388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EB996238-FCE0-AFEA-2BE2-223C73318505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390000" y="6064535"/>
                  <a:ext cx="94680" cy="5635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447C345E-3F83-7730-E039-83F4E1F35DAE}"/>
                    </a:ext>
                  </a:extLst>
                </p14:cNvPr>
                <p14:cNvContentPartPr/>
                <p14:nvPr/>
              </p14:nvContentPartPr>
              <p14:xfrm>
                <a:off x="5960160" y="6144372"/>
                <a:ext cx="290880" cy="10620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447C345E-3F83-7730-E039-83F4E1F35DA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951160" y="6135372"/>
                  <a:ext cx="30852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AEBA61BE-07DB-E5B0-A861-84F0DB7A58CD}"/>
                    </a:ext>
                  </a:extLst>
                </p14:cNvPr>
                <p14:cNvContentPartPr/>
                <p14:nvPr/>
              </p14:nvContentPartPr>
              <p14:xfrm>
                <a:off x="6550200" y="6174972"/>
                <a:ext cx="21600" cy="2775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AEBA61BE-07DB-E5B0-A861-84F0DB7A58CD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541200" y="6165984"/>
                  <a:ext cx="39240" cy="29517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0395568-DE74-908F-EB0B-5601256BE282}"/>
                    </a:ext>
                  </a:extLst>
                </p14:cNvPr>
                <p14:cNvContentPartPr/>
                <p14:nvPr/>
              </p14:nvContentPartPr>
              <p14:xfrm>
                <a:off x="6596280" y="6175332"/>
                <a:ext cx="75960" cy="6444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0395568-DE74-908F-EB0B-5601256BE282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587280" y="6166332"/>
                  <a:ext cx="93600" cy="8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71684" name="Ink 71683">
                  <a:extLst>
                    <a:ext uri="{FF2B5EF4-FFF2-40B4-BE49-F238E27FC236}">
                      <a16:creationId xmlns:a16="http://schemas.microsoft.com/office/drawing/2014/main" id="{94EFEEC3-3D6B-B529-38EC-4D179E54BB3B}"/>
                    </a:ext>
                  </a:extLst>
                </p14:cNvPr>
                <p14:cNvContentPartPr/>
                <p14:nvPr/>
              </p14:nvContentPartPr>
              <p14:xfrm>
                <a:off x="6780960" y="6202332"/>
                <a:ext cx="108720" cy="131760"/>
              </p14:xfrm>
            </p:contentPart>
          </mc:Choice>
          <mc:Fallback>
            <p:pic>
              <p:nvPicPr>
                <p:cNvPr id="71684" name="Ink 71683">
                  <a:extLst>
                    <a:ext uri="{FF2B5EF4-FFF2-40B4-BE49-F238E27FC236}">
                      <a16:creationId xmlns:a16="http://schemas.microsoft.com/office/drawing/2014/main" id="{94EFEEC3-3D6B-B529-38EC-4D179E54BB3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771960" y="6193332"/>
                  <a:ext cx="12636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71688" name="Ink 71687">
                  <a:extLst>
                    <a:ext uri="{FF2B5EF4-FFF2-40B4-BE49-F238E27FC236}">
                      <a16:creationId xmlns:a16="http://schemas.microsoft.com/office/drawing/2014/main" id="{E3285ECB-CC0C-0A01-8A8F-7749C88325B4}"/>
                    </a:ext>
                  </a:extLst>
                </p14:cNvPr>
                <p14:cNvContentPartPr/>
                <p14:nvPr/>
              </p14:nvContentPartPr>
              <p14:xfrm>
                <a:off x="6967440" y="6233292"/>
                <a:ext cx="109080" cy="143640"/>
              </p14:xfrm>
            </p:contentPart>
          </mc:Choice>
          <mc:Fallback>
            <p:pic>
              <p:nvPicPr>
                <p:cNvPr id="71688" name="Ink 71687">
                  <a:extLst>
                    <a:ext uri="{FF2B5EF4-FFF2-40B4-BE49-F238E27FC236}">
                      <a16:creationId xmlns:a16="http://schemas.microsoft.com/office/drawing/2014/main" id="{E3285ECB-CC0C-0A01-8A8F-7749C88325B4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958440" y="6224269"/>
                  <a:ext cx="126720" cy="16132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71690" name="Ink 71689">
                  <a:extLst>
                    <a:ext uri="{FF2B5EF4-FFF2-40B4-BE49-F238E27FC236}">
                      <a16:creationId xmlns:a16="http://schemas.microsoft.com/office/drawing/2014/main" id="{CA17F234-6FD2-C75F-89EA-9CB15C0BA447}"/>
                    </a:ext>
                  </a:extLst>
                </p14:cNvPr>
                <p14:cNvContentPartPr/>
                <p14:nvPr/>
              </p14:nvContentPartPr>
              <p14:xfrm>
                <a:off x="7175160" y="6187572"/>
                <a:ext cx="153000" cy="190800"/>
              </p14:xfrm>
            </p:contentPart>
          </mc:Choice>
          <mc:Fallback>
            <p:pic>
              <p:nvPicPr>
                <p:cNvPr id="71690" name="Ink 71689">
                  <a:extLst>
                    <a:ext uri="{FF2B5EF4-FFF2-40B4-BE49-F238E27FC236}">
                      <a16:creationId xmlns:a16="http://schemas.microsoft.com/office/drawing/2014/main" id="{CA17F234-6FD2-C75F-89EA-9CB15C0BA447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166160" y="6178572"/>
                  <a:ext cx="170640" cy="2084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1A3B19FB-F911-1C3A-2C52-E71902B374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Theoretical Efficiency Example</a:t>
            </a:r>
            <a:endParaRPr lang="en-US" altLang="en-US" sz="2800"/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BE259BCF-3899-C43D-66A4-5663EE9811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/>
          </a:p>
          <a:p>
            <a:pPr lvl="1">
              <a:buFontTx/>
              <a:buNone/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graphicFrame>
        <p:nvGraphicFramePr>
          <p:cNvPr id="20483" name="Object 8">
            <a:extLst>
              <a:ext uri="{FF2B5EF4-FFF2-40B4-BE49-F238E27FC236}">
                <a16:creationId xmlns:a16="http://schemas.microsoft.com/office/drawing/2014/main" id="{E01E7246-BECD-BD9C-CAF8-ABD70F132B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6400" y="1143000"/>
          <a:ext cx="5759450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65800" imgH="2057400" progId="Visio.Drawing.6">
                  <p:embed/>
                </p:oleObj>
              </mc:Choice>
              <mc:Fallback>
                <p:oleObj name="VISIO" r:id="rId2" imgW="5765800" imgH="205740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143000"/>
                        <a:ext cx="5759450" cy="205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5" name="Rectangle 9">
            <a:extLst>
              <a:ext uri="{FF2B5EF4-FFF2-40B4-BE49-F238E27FC236}">
                <a16:creationId xmlns:a16="http://schemas.microsoft.com/office/drawing/2014/main" id="{48A36451-3A36-0B3F-8BF1-266B43C73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352800"/>
            <a:ext cx="8153400" cy="35052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defRPr/>
            </a:pPr>
            <a:endParaRPr lang="en-US" altLang="en-US" sz="1400" i="1" dirty="0"/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We</a:t>
            </a:r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’</a:t>
            </a:r>
            <a:r>
              <a:rPr lang="en-US" altLang="ja-JP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ll</a:t>
            </a:r>
            <a:r>
              <a:rPr lang="en-US" altLang="ja-JP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do an example to underscore why switching is the most energy efficient choice</a:t>
            </a:r>
            <a:endParaRPr lang="en-US" altLang="ja-JP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sider the design of a DC-DC converter as shown above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sign requires 24V step down to 12V across a 6 Ohm resistive load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et</a:t>
            </a:r>
            <a:r>
              <a:rPr lang="ja-JP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’</a:t>
            </a:r>
            <a:r>
              <a:rPr lang="en-US" altLang="ja-JP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 investigate, </a:t>
            </a:r>
            <a:r>
              <a:rPr lang="en-US" altLang="ja-JP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ree possible options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sz="1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485" name="TextBox 2">
            <a:extLst>
              <a:ext uri="{FF2B5EF4-FFF2-40B4-BE49-F238E27FC236}">
                <a16:creationId xmlns:a16="http://schemas.microsoft.com/office/drawing/2014/main" id="{88AB19C1-98D3-EF95-E0B9-0251CDC15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169988"/>
            <a:ext cx="4572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i="1">
                <a:latin typeface="Helvetica" pitchFamily="2" charset="0"/>
              </a:rPr>
              <a:t>Example 2.1</a:t>
            </a:r>
            <a:endParaRPr lang="en-US" altLang="en-US">
              <a:latin typeface="Helvetica" pitchFamily="2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767A0F63-8201-32E7-8569-3F59CD3F41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Theoretical Efficiency Example</a:t>
            </a:r>
            <a:br>
              <a:rPr lang="en-US" altLang="en-US" sz="2800" b="1"/>
            </a:br>
            <a:r>
              <a:rPr lang="en-US" altLang="en-US" sz="2800" b="1"/>
              <a:t>(1) Voltage Divider</a:t>
            </a:r>
            <a:endParaRPr lang="en-US" altLang="en-US" sz="2800"/>
          </a:p>
        </p:txBody>
      </p:sp>
      <p:pic>
        <p:nvPicPr>
          <p:cNvPr id="21506" name="Picture 6">
            <a:extLst>
              <a:ext uri="{FF2B5EF4-FFF2-40B4-BE49-F238E27FC236}">
                <a16:creationId xmlns:a16="http://schemas.microsoft.com/office/drawing/2014/main" id="{CD8B63BB-190E-2E5C-E4EB-092319237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524000"/>
            <a:ext cx="345757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3" name="Rectangle 7">
            <a:extLst>
              <a:ext uri="{FF2B5EF4-FFF2-40B4-BE49-F238E27FC236}">
                <a16:creationId xmlns:a16="http://schemas.microsoft.com/office/drawing/2014/main" id="{64055469-EF6E-1D3A-5DD4-974B9E3F3029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457200" y="3581400"/>
            <a:ext cx="8153400" cy="2362200"/>
          </a:xfrm>
          <a:prstGeom prst="rect">
            <a:avLst/>
          </a:prstGeom>
          <a:blipFill>
            <a:blip r:embed="rId3"/>
            <a:stretch>
              <a:fillRect l="-1244" b="-40642"/>
            </a:stretch>
          </a:blipFill>
          <a:ln>
            <a:noFill/>
          </a:ln>
          <a:effectLst/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68843B8D-1026-E6E3-4183-7D8F3D905FEF}"/>
                  </a:ext>
                </a:extLst>
              </p14:cNvPr>
              <p14:cNvContentPartPr/>
              <p14:nvPr/>
            </p14:nvContentPartPr>
            <p14:xfrm>
              <a:off x="3469858" y="1865052"/>
              <a:ext cx="79920" cy="14544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68843B8D-1026-E6E3-4183-7D8F3D905FE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60817" y="1856052"/>
                <a:ext cx="97640" cy="163080"/>
              </a:xfrm>
              <a:prstGeom prst="rect">
                <a:avLst/>
              </a:prstGeom>
            </p:spPr>
          </p:pic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DFD6E77B-DD5A-F377-70EC-7EED26CA6652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124200" y="1403387"/>
            <a:ext cx="533400" cy="461665"/>
          </a:xfrm>
          <a:prstGeom prst="rect">
            <a:avLst/>
          </a:prstGeom>
          <a:blipFill>
            <a:blip r:embed="rId6"/>
            <a:stretch>
              <a:fillRect l="-4762" b="-10811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DDA7C5DE-B9D9-CCC5-3277-057B49DE56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Theoretical Efficiency Example</a:t>
            </a:r>
            <a:br>
              <a:rPr lang="en-US" altLang="en-US" sz="2800" b="1"/>
            </a:br>
            <a:r>
              <a:rPr lang="en-US" altLang="en-US" sz="2800" b="1"/>
              <a:t>(2) Zener Regulator</a:t>
            </a:r>
            <a:endParaRPr lang="en-US" altLang="en-US" sz="2800"/>
          </a:p>
        </p:txBody>
      </p:sp>
      <p:pic>
        <p:nvPicPr>
          <p:cNvPr id="22530" name="Picture 5">
            <a:extLst>
              <a:ext uri="{FF2B5EF4-FFF2-40B4-BE49-F238E27FC236}">
                <a16:creationId xmlns:a16="http://schemas.microsoft.com/office/drawing/2014/main" id="{BFE27600-6D34-B2CF-B760-23D8E4C70A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0"/>
            <a:ext cx="3324225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6" name="Rectangle 6">
            <a:extLst>
              <a:ext uri="{FF2B5EF4-FFF2-40B4-BE49-F238E27FC236}">
                <a16:creationId xmlns:a16="http://schemas.microsoft.com/office/drawing/2014/main" id="{14DDA7E7-CBC4-8834-C12C-1F7E312BF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657600"/>
            <a:ext cx="7848600" cy="23622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defRPr/>
            </a:pPr>
            <a:endParaRPr lang="en-US" altLang="en-US" sz="1400" i="1" dirty="0"/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eed some control (regulation)</a:t>
            </a:r>
            <a:endParaRPr lang="en-US" altLang="en-US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 Zener Regulator will allow for load variation</a:t>
            </a:r>
            <a:endParaRPr lang="en-US" altLang="en-US" sz="1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ssume </a:t>
            </a:r>
            <a:r>
              <a:rPr lang="en-US" altLang="en-US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Vz</a:t>
            </a: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=12V, Iz@12V=0.2A , </a:t>
            </a:r>
            <a:r>
              <a:rPr lang="en-US" altLang="en-US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drop</a:t>
            </a: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=5.5Ω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in=</a:t>
            </a:r>
            <a:r>
              <a:rPr lang="en-US" altLang="en-US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out+Prdrop+Pzener</a:t>
            </a: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=24W+26.2W+2.4W=52.6W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η</a:t>
            </a: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=46%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sz="1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2532" name="Picture 2" descr="A graph of a function&#10;&#10;Description automatically generated">
            <a:extLst>
              <a:ext uri="{FF2B5EF4-FFF2-40B4-BE49-F238E27FC236}">
                <a16:creationId xmlns:a16="http://schemas.microsoft.com/office/drawing/2014/main" id="{30A4344A-3AB5-C53C-E2F7-56B254ACE6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5488" y="1225550"/>
            <a:ext cx="3378200" cy="212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C6B37686-148E-DCA1-6EAA-60AB4850C563}"/>
                  </a:ext>
                </a:extLst>
              </p14:cNvPr>
              <p14:cNvContentPartPr/>
              <p14:nvPr/>
            </p14:nvContentPartPr>
            <p14:xfrm>
              <a:off x="6210898" y="1304172"/>
              <a:ext cx="85680" cy="2088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C6B37686-148E-DCA1-6EAA-60AB4850C56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147898" y="1241172"/>
                <a:ext cx="211320" cy="14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3733C61E-7700-0803-3C47-3314956FA751}"/>
                  </a:ext>
                </a:extLst>
              </p14:cNvPr>
              <p14:cNvContentPartPr/>
              <p14:nvPr/>
            </p14:nvContentPartPr>
            <p14:xfrm>
              <a:off x="7439218" y="2892492"/>
              <a:ext cx="89640" cy="3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3733C61E-7700-0803-3C47-3314956FA751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430218" y="2883492"/>
                <a:ext cx="10728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0050639-251B-CFF7-1103-C951F04A8A78}"/>
                  </a:ext>
                </a:extLst>
              </p14:cNvPr>
              <p14:cNvContentPartPr/>
              <p14:nvPr/>
            </p14:nvContentPartPr>
            <p14:xfrm>
              <a:off x="6280738" y="2880612"/>
              <a:ext cx="44280" cy="3492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0050639-251B-CFF7-1103-C951F04A8A78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271738" y="2871612"/>
                <a:ext cx="61920" cy="52560"/>
              </a:xfrm>
              <a:prstGeom prst="rect">
                <a:avLst/>
              </a:prstGeom>
            </p:spPr>
          </p:pic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6074940B-CBA6-C892-AA4E-EA4F51C4C3A4}"/>
              </a:ext>
            </a:extLst>
          </p:cNvPr>
          <p:cNvSpPr txBox="1"/>
          <p:nvPr/>
        </p:nvSpPr>
        <p:spPr>
          <a:xfrm>
            <a:off x="7507288" y="2722563"/>
            <a:ext cx="4594225" cy="3397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sz="16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Iz@12V=0.2A</a:t>
            </a:r>
            <a:endParaRPr lang="en-US" sz="2800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grpSp>
        <p:nvGrpSpPr>
          <p:cNvPr id="22537" name="Group 10">
            <a:extLst>
              <a:ext uri="{FF2B5EF4-FFF2-40B4-BE49-F238E27FC236}">
                <a16:creationId xmlns:a16="http://schemas.microsoft.com/office/drawing/2014/main" id="{6C77CD17-FFE5-0FBC-F44B-3082A03124D5}"/>
              </a:ext>
            </a:extLst>
          </p:cNvPr>
          <p:cNvGrpSpPr>
            <a:grpSpLocks/>
          </p:cNvGrpSpPr>
          <p:nvPr/>
        </p:nvGrpSpPr>
        <p:grpSpPr bwMode="auto">
          <a:xfrm>
            <a:off x="6251575" y="2814638"/>
            <a:ext cx="134938" cy="82550"/>
            <a:chOff x="6251218" y="2814372"/>
            <a:chExt cx="135000" cy="83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0C33E3D-E435-4F95-53C3-99B9258D73B3}"/>
                    </a:ext>
                  </a:extLst>
                </p14:cNvPr>
                <p14:cNvContentPartPr/>
                <p14:nvPr/>
              </p14:nvContentPartPr>
              <p14:xfrm>
                <a:off x="6263818" y="2835252"/>
                <a:ext cx="122400" cy="558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0C33E3D-E435-4F95-53C3-99B9258D73B3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254818" y="2826252"/>
                  <a:ext cx="14004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AD33D2B-CF1F-DE3D-3938-9B2B3775DA0A}"/>
                    </a:ext>
                  </a:extLst>
                </p14:cNvPr>
                <p14:cNvContentPartPr/>
                <p14:nvPr/>
              </p14:nvContentPartPr>
              <p14:xfrm>
                <a:off x="6251218" y="2814372"/>
                <a:ext cx="119880" cy="835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AD33D2B-CF1F-DE3D-3938-9B2B3775DA0A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242218" y="2805372"/>
                  <a:ext cx="137520" cy="1011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DECA07FB-E44F-B6AA-D17B-62B71670F4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Theoretical Efficiency Example</a:t>
            </a:r>
            <a:br>
              <a:rPr lang="en-US" altLang="en-US" sz="2800" b="1"/>
            </a:br>
            <a:r>
              <a:rPr lang="en-US" altLang="en-US" sz="2800" b="1"/>
              <a:t>(3) Linear Regulator</a:t>
            </a:r>
            <a:endParaRPr lang="en-US" altLang="en-US" sz="2800"/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EFD5D829-B6C2-D14E-FB79-AD8A7B49DA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143000"/>
            <a:ext cx="8153400" cy="53340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400" i="1" dirty="0"/>
          </a:p>
          <a:p>
            <a:pPr lvl="1">
              <a:buFontTx/>
              <a:buNone/>
              <a:defRPr/>
            </a:pPr>
            <a:endParaRPr lang="en-US" sz="2400" b="1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  <a:p>
            <a:pPr lvl="1">
              <a:defRPr/>
            </a:pPr>
            <a:endParaRPr lang="en-US" sz="2400" b="1" dirty="0"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pic>
        <p:nvPicPr>
          <p:cNvPr id="24579" name="Picture 5">
            <a:extLst>
              <a:ext uri="{FF2B5EF4-FFF2-40B4-BE49-F238E27FC236}">
                <a16:creationId xmlns:a16="http://schemas.microsoft.com/office/drawing/2014/main" id="{8A4ACBED-E2D5-EEB3-6384-DD3FA0EBA3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19200"/>
            <a:ext cx="385762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0" name="Rectangle 6">
            <a:extLst>
              <a:ext uri="{FF2B5EF4-FFF2-40B4-BE49-F238E27FC236}">
                <a16:creationId xmlns:a16="http://schemas.microsoft.com/office/drawing/2014/main" id="{6D280243-E031-6FCE-7650-316C077E9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048000"/>
            <a:ext cx="7848600" cy="23622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defRPr/>
            </a:pPr>
            <a:endParaRPr lang="en-US" altLang="en-US" sz="1400" i="1" dirty="0"/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rop resistor inefficient means</a:t>
            </a:r>
            <a:endParaRPr lang="en-US" altLang="en-US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rect source connection is preferable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ry linear regulator </a:t>
            </a:r>
          </a:p>
          <a:p>
            <a:pPr lvl="1">
              <a:spcBef>
                <a:spcPct val="20000"/>
              </a:spcBef>
              <a:defRPr/>
            </a:pPr>
            <a:r>
              <a:rPr lang="en-US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Similar to implementation 7805, LM317 etc.</a:t>
            </a:r>
            <a:endParaRPr lang="en-US" altLang="en-US" sz="1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We regulate </a:t>
            </a:r>
            <a:r>
              <a:rPr lang="en-US" altLang="en-US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Vce</a:t>
            </a: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=12V , so Vo=6 V, and IL=2 A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in=</a:t>
            </a:r>
            <a:r>
              <a:rPr lang="en-US" altLang="en-US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Pout+Pnpn,loss</a:t>
            </a: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=(6x2)+(6x2)=24W+24W=50W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US" altLang="en-US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η</a:t>
            </a: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=50%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spcBef>
                <a:spcPct val="20000"/>
              </a:spcBef>
              <a:buFontTx/>
              <a:buChar char="•"/>
              <a:defRPr/>
            </a:pPr>
            <a:endParaRPr lang="en-US" altLang="en-US" sz="1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4581" name="Picture 7">
            <a:extLst>
              <a:ext uri="{FF2B5EF4-FFF2-40B4-BE49-F238E27FC236}">
                <a16:creationId xmlns:a16="http://schemas.microsoft.com/office/drawing/2014/main" id="{3BB6465D-49D8-FF90-D5FC-13C2EA22A3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838200"/>
            <a:ext cx="3124200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25FE8424-417E-F393-9E86-43686E5473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Exercise 2.1</a:t>
            </a:r>
            <a:endParaRPr lang="en-US" altLang="en-US" sz="2800"/>
          </a:p>
        </p:txBody>
      </p:sp>
      <p:sp>
        <p:nvSpPr>
          <p:cNvPr id="25602" name="Rectangle 3">
            <a:extLst>
              <a:ext uri="{FF2B5EF4-FFF2-40B4-BE49-F238E27FC236}">
                <a16:creationId xmlns:a16="http://schemas.microsoft.com/office/drawing/2014/main" id="{B379A81C-1101-21FD-ED61-F19880E2E4F9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xfrm>
            <a:off x="495300" y="1485900"/>
            <a:ext cx="8153400" cy="1790700"/>
          </a:xfrm>
          <a:blipFill>
            <a:blip r:embed="rId3"/>
            <a:stretch>
              <a:fillRect l="-466" t="-2113"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25603" name="Rectangle 1">
            <a:extLst>
              <a:ext uri="{FF2B5EF4-FFF2-40B4-BE49-F238E27FC236}">
                <a16:creationId xmlns:a16="http://schemas.microsoft.com/office/drawing/2014/main" id="{77B59EAB-39A2-A421-7AC2-7128630BF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249613"/>
            <a:ext cx="13827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/>
              <a:t>Solution:</a:t>
            </a:r>
            <a:endParaRPr lang="en-US" altLang="en-US" sz="3600"/>
          </a:p>
        </p:txBody>
      </p:sp>
      <p:pic>
        <p:nvPicPr>
          <p:cNvPr id="25604" name="Picture 8">
            <a:extLst>
              <a:ext uri="{FF2B5EF4-FFF2-40B4-BE49-F238E27FC236}">
                <a16:creationId xmlns:a16="http://schemas.microsoft.com/office/drawing/2014/main" id="{55B3CA65-0F70-86D0-83DF-94B8256633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429125"/>
            <a:ext cx="5867400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Rectangle 2">
            <a:extLst>
              <a:ext uri="{FF2B5EF4-FFF2-40B4-BE49-F238E27FC236}">
                <a16:creationId xmlns:a16="http://schemas.microsoft.com/office/drawing/2014/main" id="{E906A55D-8DBC-71DE-8F7A-12C7935F66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413" y="3767138"/>
            <a:ext cx="8153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The designed circuit from Example 2.2 is shown in figure below: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7A95DB3-FCAD-D58D-E072-64D03FAFBF31}"/>
                  </a:ext>
                </a:extLst>
              </p14:cNvPr>
              <p14:cNvContentPartPr/>
              <p14:nvPr/>
            </p14:nvContentPartPr>
            <p14:xfrm>
              <a:off x="4121098" y="5847732"/>
              <a:ext cx="115920" cy="2631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7A95DB3-FCAD-D58D-E072-64D03FAFBF31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112098" y="5838720"/>
                <a:ext cx="133560" cy="280824"/>
              </a:xfrm>
              <a:prstGeom prst="rect">
                <a:avLst/>
              </a:prstGeom>
            </p:spPr>
          </p:pic>
        </mc:Fallback>
      </mc:AlternateContent>
      <p:grpSp>
        <p:nvGrpSpPr>
          <p:cNvPr id="25607" name="Group 6">
            <a:extLst>
              <a:ext uri="{FF2B5EF4-FFF2-40B4-BE49-F238E27FC236}">
                <a16:creationId xmlns:a16="http://schemas.microsoft.com/office/drawing/2014/main" id="{2F1BDA9F-67F0-CF64-359D-AB6CEBB2B916}"/>
              </a:ext>
            </a:extLst>
          </p:cNvPr>
          <p:cNvGrpSpPr>
            <a:grpSpLocks/>
          </p:cNvGrpSpPr>
          <p:nvPr/>
        </p:nvGrpSpPr>
        <p:grpSpPr bwMode="auto">
          <a:xfrm>
            <a:off x="4306888" y="5861050"/>
            <a:ext cx="146050" cy="180975"/>
            <a:chOff x="4307218" y="5861052"/>
            <a:chExt cx="145080" cy="181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28E11AD0-07C2-3F06-3403-09634CA6D4F1}"/>
                    </a:ext>
                  </a:extLst>
                </p14:cNvPr>
                <p14:cNvContentPartPr/>
                <p14:nvPr/>
              </p14:nvContentPartPr>
              <p14:xfrm>
                <a:off x="4307218" y="5877972"/>
                <a:ext cx="145080" cy="1645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28E11AD0-07C2-3F06-3403-09634CA6D4F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298196" y="5868952"/>
                  <a:ext cx="162764" cy="18219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96089F3-4554-D175-8D3B-E20E5D44027B}"/>
                    </a:ext>
                  </a:extLst>
                </p14:cNvPr>
                <p14:cNvContentPartPr/>
                <p14:nvPr/>
              </p14:nvContentPartPr>
              <p14:xfrm>
                <a:off x="4324498" y="5861052"/>
                <a:ext cx="124560" cy="3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96089F3-4554-D175-8D3B-E20E5D44027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315498" y="5852052"/>
                  <a:ext cx="1422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4A31295-842F-AB0E-3391-6E5179DE3019}"/>
                  </a:ext>
                </a:extLst>
              </p14:cNvPr>
              <p14:cNvContentPartPr/>
              <p14:nvPr/>
            </p14:nvContentPartPr>
            <p14:xfrm>
              <a:off x="4464538" y="5992812"/>
              <a:ext cx="121680" cy="10908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4A31295-842F-AB0E-3391-6E5179DE3019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455538" y="5983812"/>
                <a:ext cx="139320" cy="12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900E8BC7-A952-2CDA-41A8-1E01B32D28ED}"/>
                  </a:ext>
                </a:extLst>
              </p14:cNvPr>
              <p14:cNvContentPartPr/>
              <p14:nvPr/>
            </p14:nvContentPartPr>
            <p14:xfrm>
              <a:off x="6173818" y="4813452"/>
              <a:ext cx="129600" cy="5868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900E8BC7-A952-2CDA-41A8-1E01B32D28ED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164818" y="4804452"/>
                <a:ext cx="147240" cy="76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DBA89C49-E2E7-800E-1981-2B3F917A9761}"/>
                  </a:ext>
                </a:extLst>
              </p14:cNvPr>
              <p14:cNvContentPartPr/>
              <p14:nvPr/>
            </p14:nvContentPartPr>
            <p14:xfrm>
              <a:off x="6310258" y="6273612"/>
              <a:ext cx="90720" cy="10044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DBA89C49-E2E7-800E-1981-2B3F917A9761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301294" y="6264612"/>
                <a:ext cx="108290" cy="118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01</TotalTime>
  <Words>1319</Words>
  <Application>Microsoft Macintosh PowerPoint</Application>
  <PresentationFormat>On-screen Show (4:3)</PresentationFormat>
  <Paragraphs>254</Paragraphs>
  <Slides>49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8" baseType="lpstr">
      <vt:lpstr>Times New Roman</vt:lpstr>
      <vt:lpstr>ＭＳ Ｐゴシック</vt:lpstr>
      <vt:lpstr>Arial</vt:lpstr>
      <vt:lpstr>Calibri</vt:lpstr>
      <vt:lpstr>Helvetica</vt:lpstr>
      <vt:lpstr>Wingdings</vt:lpstr>
      <vt:lpstr>Default Design</vt:lpstr>
      <vt:lpstr>Bitmap Image</vt:lpstr>
      <vt:lpstr>Microsoft Visio Drawing</vt:lpstr>
      <vt:lpstr> EEL 5245 POWER ELECTRONICS I Lecture #3: Chapter 2  Switching Concepts    </vt:lpstr>
      <vt:lpstr>Discussion Topics</vt:lpstr>
      <vt:lpstr>Homework Assignment #1</vt:lpstr>
      <vt:lpstr>   Need for Switching  </vt:lpstr>
      <vt:lpstr>Theoretical Efficiency Example</vt:lpstr>
      <vt:lpstr>Theoretical Efficiency Example (1) Voltage Divider</vt:lpstr>
      <vt:lpstr>Theoretical Efficiency Example (2) Zener Regulator</vt:lpstr>
      <vt:lpstr>Theoretical Efficiency Example (3) Linear Regulator</vt:lpstr>
      <vt:lpstr>Exercise 2.1</vt:lpstr>
      <vt:lpstr>Exercise 2.1</vt:lpstr>
      <vt:lpstr>Theoretical Efficiency Example Duty Ratio Controlled Switch</vt:lpstr>
      <vt:lpstr>Circuit Implementation Duty Ratio Controlled Switch-SPDT</vt:lpstr>
      <vt:lpstr>DC Component</vt:lpstr>
      <vt:lpstr>Step Down Converter-Buck</vt:lpstr>
      <vt:lpstr>Step Down Converter-Buck</vt:lpstr>
      <vt:lpstr>Summary of Example</vt:lpstr>
      <vt:lpstr>Power Device Ratings (transistors &amp; diodes)</vt:lpstr>
      <vt:lpstr>Ideal Switch Characteristics</vt:lpstr>
      <vt:lpstr>Ideal Switch i-v Characteristics (Transition)</vt:lpstr>
      <vt:lpstr>Practical Switch</vt:lpstr>
      <vt:lpstr>Practical Switch i-v Characteristics (Transition)                        </vt:lpstr>
      <vt:lpstr>Switch Loss Example                        </vt:lpstr>
      <vt:lpstr>Switch Loss Example                        </vt:lpstr>
      <vt:lpstr>Switch Loss Example                        </vt:lpstr>
      <vt:lpstr>Switch Loss Example                        </vt:lpstr>
      <vt:lpstr>Switch Loss Example                        </vt:lpstr>
      <vt:lpstr>Switch Loss Example                        </vt:lpstr>
      <vt:lpstr>Another Switch Loss Example                        </vt:lpstr>
      <vt:lpstr>Another Switch Loss Example                        </vt:lpstr>
      <vt:lpstr>Example 2.3: Vo Control                        </vt:lpstr>
      <vt:lpstr>Example 2.3</vt:lpstr>
      <vt:lpstr>Example 2.3</vt:lpstr>
      <vt:lpstr>Expressing the Output Voltage</vt:lpstr>
      <vt:lpstr>PowerPoint Presentation</vt:lpstr>
      <vt:lpstr>Example 2.3</vt:lpstr>
      <vt:lpstr>Example 2.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Exercise – Efficiency calculation</vt:lpstr>
      <vt:lpstr>Another Switch Loss Example  (Pmax)                         </vt:lpstr>
      <vt:lpstr>Another Switch Loss Example  (Pmax)</vt:lpstr>
      <vt:lpstr>Another Switch Loss Example  (Pmax)</vt:lpstr>
      <vt:lpstr>Another Switch Loss Example  (Pmax)</vt:lpstr>
      <vt:lpstr>Another Switch Loss Example  (Pmax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EEL 5245 POWER ELECTRONICS I Lecture #3: Chapter 2 Switching Concepts    </dc:title>
  <dc:creator>Microsoft Office User</dc:creator>
  <cp:lastModifiedBy>Issa Batarseh</cp:lastModifiedBy>
  <cp:revision>33</cp:revision>
  <cp:lastPrinted>1999-04-15T04:56:39Z</cp:lastPrinted>
  <dcterms:created xsi:type="dcterms:W3CDTF">2016-08-28T22:46:42Z</dcterms:created>
  <dcterms:modified xsi:type="dcterms:W3CDTF">2023-09-26T11:55:30Z</dcterms:modified>
</cp:coreProperties>
</file>